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17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8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notesSlides/notesSlide19.xml" ContentType="application/vnd.openxmlformats-officedocument.presentationml.notesSlide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20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0"/>
  </p:notesMasterIdLst>
  <p:sldIdLst>
    <p:sldId id="302" r:id="rId2"/>
    <p:sldId id="2167" r:id="rId3"/>
    <p:sldId id="2168" r:id="rId4"/>
    <p:sldId id="2173" r:id="rId5"/>
    <p:sldId id="2174" r:id="rId6"/>
    <p:sldId id="2175" r:id="rId7"/>
    <p:sldId id="2182" r:id="rId8"/>
    <p:sldId id="2183" r:id="rId9"/>
    <p:sldId id="2184" r:id="rId10"/>
    <p:sldId id="2185" r:id="rId11"/>
    <p:sldId id="2186" r:id="rId12"/>
    <p:sldId id="2190" r:id="rId13"/>
    <p:sldId id="2187" r:id="rId14"/>
    <p:sldId id="2188" r:id="rId15"/>
    <p:sldId id="2189" r:id="rId16"/>
    <p:sldId id="2169" r:id="rId17"/>
    <p:sldId id="2191" r:id="rId18"/>
    <p:sldId id="2192" r:id="rId19"/>
    <p:sldId id="2193" r:id="rId20"/>
    <p:sldId id="2197" r:id="rId21"/>
    <p:sldId id="2194" r:id="rId22"/>
    <p:sldId id="2195" r:id="rId23"/>
    <p:sldId id="2196" r:id="rId24"/>
    <p:sldId id="2198" r:id="rId25"/>
    <p:sldId id="2199" r:id="rId26"/>
    <p:sldId id="2200" r:id="rId27"/>
    <p:sldId id="2201" r:id="rId28"/>
    <p:sldId id="2207" r:id="rId29"/>
    <p:sldId id="2208" r:id="rId30"/>
    <p:sldId id="2209" r:id="rId31"/>
    <p:sldId id="2210" r:id="rId32"/>
    <p:sldId id="2211" r:id="rId33"/>
    <p:sldId id="2212" r:id="rId34"/>
    <p:sldId id="2213" r:id="rId35"/>
    <p:sldId id="2214" r:id="rId36"/>
    <p:sldId id="2171" r:id="rId37"/>
    <p:sldId id="2215" r:id="rId38"/>
    <p:sldId id="2216" r:id="rId39"/>
    <p:sldId id="2217" r:id="rId40"/>
    <p:sldId id="2218" r:id="rId41"/>
    <p:sldId id="2219" r:id="rId42"/>
    <p:sldId id="2221" r:id="rId43"/>
    <p:sldId id="2222" r:id="rId44"/>
    <p:sldId id="2223" r:id="rId45"/>
    <p:sldId id="2227" r:id="rId46"/>
    <p:sldId id="2228" r:id="rId47"/>
    <p:sldId id="2229" r:id="rId48"/>
    <p:sldId id="2232" r:id="rId49"/>
    <p:sldId id="2233" r:id="rId50"/>
    <p:sldId id="2236" r:id="rId51"/>
    <p:sldId id="2238" r:id="rId52"/>
    <p:sldId id="2239" r:id="rId53"/>
    <p:sldId id="2240" r:id="rId54"/>
    <p:sldId id="2241" r:id="rId55"/>
    <p:sldId id="2172" r:id="rId56"/>
    <p:sldId id="2242" r:id="rId57"/>
    <p:sldId id="2243" r:id="rId58"/>
    <p:sldId id="2244" r:id="rId5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3A1EB"/>
    <a:srgbClr val="7092BF"/>
    <a:srgbClr val="FFCA0C"/>
    <a:srgbClr val="5B9BD5"/>
    <a:srgbClr val="FD8025"/>
    <a:srgbClr val="B5E51D"/>
    <a:srgbClr val="FEAEC9"/>
    <a:srgbClr val="9AD9EA"/>
    <a:srgbClr val="FEF200"/>
    <a:srgbClr val="C7BF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25" autoAdjust="0"/>
    <p:restoredTop sz="79094" autoAdjust="0"/>
  </p:normalViewPr>
  <p:slideViewPr>
    <p:cSldViewPr snapToGrid="0">
      <p:cViewPr varScale="1">
        <p:scale>
          <a:sx n="104" d="100"/>
          <a:sy n="104" d="100"/>
        </p:scale>
        <p:origin x="696" y="10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F1947F-B05B-464F-9D49-59805531EA13}" type="datetimeFigureOut">
              <a:rPr lang="en-GB" smtClean="0"/>
              <a:t>04/11/2020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3EF75B-EE50-46BA-A473-AA7F6300ED3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739119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3AA158D-2F74-4C30-AE77-3C7B83746F5F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65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100763" cy="3432175"/>
          </a:xfrm>
          <a:ln/>
        </p:spPr>
      </p:sp>
      <p:sp>
        <p:nvSpPr>
          <p:cNvPr id="65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</p:spPr>
        <p:txBody>
          <a:bodyPr/>
          <a:lstStyle/>
          <a:p>
            <a:endParaRPr lang="de-DE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00A90B-ADEB-489C-A898-5CAC2D3A548E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68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5763" y="685800"/>
            <a:ext cx="6091237" cy="3427413"/>
          </a:xfrm>
          <a:ln/>
        </p:spPr>
      </p:sp>
      <p:sp>
        <p:nvSpPr>
          <p:cNvPr id="68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1813"/>
            <a:ext cx="5026025" cy="4116387"/>
          </a:xfrm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2917603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9370ED-FF01-4509-8458-A6DD68CC0AD1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79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80268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404B20-EB5A-499D-BDC6-46FB58973C7D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79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356838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BF1F45-F143-44E4-B318-D4CB63ADF2E7}" type="slidenum">
              <a:rPr lang="en-AU" altLang="en-US"/>
              <a:pPr/>
              <a:t>29</a:t>
            </a:fld>
            <a:endParaRPr lang="en-AU" altLang="en-US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altLang="en-US"/>
              <a:t>One of the best known and most widely implemented </a:t>
            </a:r>
            <a:r>
              <a:rPr lang="en-AU" altLang="en-US" b="1"/>
              <a:t>trusted third party</a:t>
            </a:r>
            <a:r>
              <a:rPr lang="en-AU" altLang="en-US"/>
              <a:t> key distribution systems. It was developed as part of Project Athena at MIT.</a:t>
            </a:r>
          </a:p>
        </p:txBody>
      </p:sp>
    </p:spTree>
    <p:extLst>
      <p:ext uri="{BB962C8B-B14F-4D97-AF65-F5344CB8AC3E}">
        <p14:creationId xmlns:p14="http://schemas.microsoft.com/office/powerpoint/2010/main" val="100036947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E68A5B-FCF8-4691-9B96-A0A8BC436839}" type="slidenum">
              <a:rPr lang="en-AU" altLang="en-US"/>
              <a:pPr/>
              <a:t>30</a:t>
            </a:fld>
            <a:endParaRPr lang="en-AU" altLang="en-US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 core of Kerberos is the Authentication and Ticket Granting Servers – these are trusted by all users and servers and must be securely administered.</a:t>
            </a:r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0789204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B42F35-7051-4FB8-9797-D23C022F6AC2}" type="slidenum">
              <a:rPr lang="en-AU" altLang="en-US"/>
              <a:pPr/>
              <a:t>31</a:t>
            </a:fld>
            <a:endParaRPr lang="en-AU" altLang="en-US"/>
          </a:p>
        </p:txBody>
      </p:sp>
      <p:sp>
        <p:nvSpPr>
          <p:cNvPr id="54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llings Fig 14-1. Discuss in relation to Table 14-1 which details message exchanges.</a:t>
            </a:r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39483676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1CCE076-DC28-497B-BABB-D96C0DAEF134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7795885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0EABE4AA-C0A6-4442-8A81-3F42A4619BFA}" type="slidenum">
              <a:rPr lang="en-US" altLang="en-US">
                <a:latin typeface="Arial" panose="020B0604020202020204" pitchFamily="34" charset="0"/>
              </a:rPr>
              <a:pPr/>
              <a:t>4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5276396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B64D1DE-0E93-44C6-A15F-20502BB2F199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717853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EBB2710-62DD-4724-8FEB-12CE8EF966A8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9382855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973255-EABA-4994-8A39-E494E9862837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5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7388"/>
            <a:ext cx="6091238" cy="3427412"/>
          </a:xfrm>
          <a:ln/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107C1B45-6851-46CE-AE22-66656D804416}" type="slidenum">
              <a:rPr lang="en-US" altLang="en-US">
                <a:latin typeface="Arial" panose="020B0604020202020204" pitchFamily="34" charset="0"/>
              </a:rPr>
              <a:pPr/>
              <a:t>5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Identification system requires more computational power than verification systems, and there are more opportunities for an identification system to err.  </a:t>
            </a:r>
          </a:p>
          <a:p>
            <a:pPr eaLnBrk="1" hangingPunct="1">
              <a:defRPr/>
            </a:pPr>
            <a:r>
              <a:rPr lang="en-US" dirty="0" smtClean="0"/>
              <a:t>As a rule, verification systems are deployed when identification simply does not make sense (to eliminate duplicate enrollment, for instance. ) </a:t>
            </a:r>
          </a:p>
          <a:p>
            <a:pPr eaLnBrk="1" hangingPunct="1"/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43901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F63959-5595-4179-861C-D6065E60A2B0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65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7588" cy="3430587"/>
          </a:xfrm>
          <a:ln/>
        </p:spPr>
      </p:sp>
      <p:sp>
        <p:nvSpPr>
          <p:cNvPr id="65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9C3A2D-B60F-4FF0-9BB5-5FE184462719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66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6482311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ABF520-6C87-42DA-934B-1177E0AF3A82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78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6175639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7F8749-6761-4BBF-B7DA-61A8E884527A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69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4213"/>
            <a:ext cx="6100762" cy="3432175"/>
          </a:xfrm>
          <a:ln/>
        </p:spPr>
      </p:sp>
      <p:sp>
        <p:nvSpPr>
          <p:cNvPr id="69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</p:spPr>
        <p:txBody>
          <a:bodyPr/>
          <a:lstStyle/>
          <a:p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3918481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F69010-B80F-4F95-9A3D-9F5219A54E60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67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4213"/>
            <a:ext cx="6100763" cy="3432175"/>
          </a:xfrm>
          <a:ln/>
        </p:spPr>
      </p:sp>
      <p:sp>
        <p:nvSpPr>
          <p:cNvPr id="67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</p:spPr>
        <p:txBody>
          <a:bodyPr/>
          <a:lstStyle/>
          <a:p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221606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30618F-8D19-488A-90E0-D500258520BB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67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7388"/>
            <a:ext cx="6091238" cy="3427412"/>
          </a:xfrm>
          <a:ln/>
        </p:spPr>
      </p:sp>
    </p:spTree>
    <p:extLst>
      <p:ext uri="{BB962C8B-B14F-4D97-AF65-F5344CB8AC3E}">
        <p14:creationId xmlns:p14="http://schemas.microsoft.com/office/powerpoint/2010/main" val="40912293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3551CD-E01F-4F34-AC83-7950A913FCBF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68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4175" y="687388"/>
            <a:ext cx="6091238" cy="3427412"/>
          </a:xfrm>
          <a:ln/>
        </p:spPr>
      </p:sp>
    </p:spTree>
    <p:extLst>
      <p:ext uri="{BB962C8B-B14F-4D97-AF65-F5344CB8AC3E}">
        <p14:creationId xmlns:p14="http://schemas.microsoft.com/office/powerpoint/2010/main" val="9510712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67315" y="6348329"/>
            <a:ext cx="504106" cy="365125"/>
          </a:xfrm>
        </p:spPr>
        <p:txBody>
          <a:bodyPr/>
          <a:lstStyle/>
          <a:p>
            <a:fld id="{F1CF7786-61FE-468C-A9CC-B0121ACAA783}" type="slidenum">
              <a:rPr lang="en-GB" smtClean="0"/>
              <a:t>‹#›</a:t>
            </a:fld>
            <a:endParaRPr lang="en-GB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9694" y="738532"/>
            <a:ext cx="1121727" cy="38383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06378" y="32515"/>
            <a:ext cx="1765043" cy="70601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463" y="118346"/>
            <a:ext cx="420403" cy="534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41351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84D854-484E-41AB-96CD-C55907E09C3F}" type="datetimeFigureOut">
              <a:rPr lang="en-GB" smtClean="0"/>
              <a:t>04/11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7786-61FE-468C-A9CC-B0121ACAA78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78394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84D854-484E-41AB-96CD-C55907E09C3F}" type="datetimeFigureOut">
              <a:rPr lang="en-GB" smtClean="0"/>
              <a:t>04/11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7786-61FE-468C-A9CC-B0121ACAA78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615792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Imag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그림 개체 틀 16">
            <a:extLst>
              <a:ext uri="{FF2B5EF4-FFF2-40B4-BE49-F238E27FC236}">
                <a16:creationId xmlns:a16="http://schemas.microsoft.com/office/drawing/2014/main" id="{07163F96-C234-481E-88AF-E4A1C0E9A1DC}"/>
              </a:ext>
            </a:extLst>
          </p:cNvPr>
          <p:cNvSpPr>
            <a:spLocks noGrp="1"/>
          </p:cNvSpPr>
          <p:nvPr>
            <p:ph type="pic" idx="16" hasCustomPrompt="1"/>
          </p:nvPr>
        </p:nvSpPr>
        <p:spPr>
          <a:xfrm>
            <a:off x="564358" y="1"/>
            <a:ext cx="8396199" cy="6460304"/>
          </a:xfrm>
          <a:custGeom>
            <a:avLst/>
            <a:gdLst>
              <a:gd name="connsiteX0" fmla="*/ 1985184 w 8396198"/>
              <a:gd name="connsiteY0" fmla="*/ 5258093 h 6460303"/>
              <a:gd name="connsiteX1" fmla="*/ 1985184 w 8396198"/>
              <a:gd name="connsiteY1" fmla="*/ 5258093 h 6460303"/>
              <a:gd name="connsiteX2" fmla="*/ 1985184 w 8396198"/>
              <a:gd name="connsiteY2" fmla="*/ 5258093 h 6460303"/>
              <a:gd name="connsiteX3" fmla="*/ 7502757 w 8396198"/>
              <a:gd name="connsiteY3" fmla="*/ 0 h 6460303"/>
              <a:gd name="connsiteX4" fmla="*/ 8396198 w 8396198"/>
              <a:gd name="connsiteY4" fmla="*/ 0 h 6460303"/>
              <a:gd name="connsiteX5" fmla="*/ 8388310 w 8396198"/>
              <a:gd name="connsiteY5" fmla="*/ 12898 h 6460303"/>
              <a:gd name="connsiteX6" fmla="*/ 4763857 w 8396198"/>
              <a:gd name="connsiteY6" fmla="*/ 4786769 h 6460303"/>
              <a:gd name="connsiteX7" fmla="*/ 4264272 w 8396198"/>
              <a:gd name="connsiteY7" fmla="*/ 4855144 h 6460303"/>
              <a:gd name="connsiteX8" fmla="*/ 4264273 w 8396198"/>
              <a:gd name="connsiteY8" fmla="*/ 4855143 h 6460303"/>
              <a:gd name="connsiteX9" fmla="*/ 4195899 w 8396198"/>
              <a:gd name="connsiteY9" fmla="*/ 4355559 h 6460303"/>
              <a:gd name="connsiteX10" fmla="*/ 6516179 w 8396198"/>
              <a:gd name="connsiteY10" fmla="*/ 0 h 6460303"/>
              <a:gd name="connsiteX11" fmla="*/ 7411525 w 8396198"/>
              <a:gd name="connsiteY11" fmla="*/ 0 h 6460303"/>
              <a:gd name="connsiteX12" fmla="*/ 2805577 w 8396198"/>
              <a:gd name="connsiteY12" fmla="*/ 6066627 h 6460303"/>
              <a:gd name="connsiteX13" fmla="*/ 2305992 w 8396198"/>
              <a:gd name="connsiteY13" fmla="*/ 6135001 h 6460303"/>
              <a:gd name="connsiteX14" fmla="*/ 2305993 w 8396198"/>
              <a:gd name="connsiteY14" fmla="*/ 6135001 h 6460303"/>
              <a:gd name="connsiteX15" fmla="*/ 2237619 w 8396198"/>
              <a:gd name="connsiteY15" fmla="*/ 5635416 h 6460303"/>
              <a:gd name="connsiteX16" fmla="*/ 5529597 w 8396198"/>
              <a:gd name="connsiteY16" fmla="*/ 0 h 6460303"/>
              <a:gd name="connsiteX17" fmla="*/ 6424943 w 8396198"/>
              <a:gd name="connsiteY17" fmla="*/ 0 h 6460303"/>
              <a:gd name="connsiteX18" fmla="*/ 2484768 w 8396198"/>
              <a:gd name="connsiteY18" fmla="*/ 5189719 h 6460303"/>
              <a:gd name="connsiteX19" fmla="*/ 2046796 w 8396198"/>
              <a:gd name="connsiteY19" fmla="*/ 5295775 h 6460303"/>
              <a:gd name="connsiteX20" fmla="*/ 1985184 w 8396198"/>
              <a:gd name="connsiteY20" fmla="*/ 5258093 h 6460303"/>
              <a:gd name="connsiteX21" fmla="*/ 1932333 w 8396198"/>
              <a:gd name="connsiteY21" fmla="*/ 5208872 h 6460303"/>
              <a:gd name="connsiteX22" fmla="*/ 1916810 w 8396198"/>
              <a:gd name="connsiteY22" fmla="*/ 4758508 h 6460303"/>
              <a:gd name="connsiteX23" fmla="*/ 4543018 w 8396198"/>
              <a:gd name="connsiteY23" fmla="*/ 0 h 6460303"/>
              <a:gd name="connsiteX24" fmla="*/ 5438364 w 8396198"/>
              <a:gd name="connsiteY24" fmla="*/ 0 h 6460303"/>
              <a:gd name="connsiteX25" fmla="*/ 640552 w 8396198"/>
              <a:gd name="connsiteY25" fmla="*/ 6319336 h 6460303"/>
              <a:gd name="connsiteX26" fmla="*/ 140967 w 8396198"/>
              <a:gd name="connsiteY26" fmla="*/ 6387711 h 6460303"/>
              <a:gd name="connsiteX27" fmla="*/ 140968 w 8396198"/>
              <a:gd name="connsiteY27" fmla="*/ 6387711 h 6460303"/>
              <a:gd name="connsiteX28" fmla="*/ 72594 w 8396198"/>
              <a:gd name="connsiteY28" fmla="*/ 5888126 h 6460303"/>
              <a:gd name="connsiteX29" fmla="*/ 3556436 w 8396198"/>
              <a:gd name="connsiteY29" fmla="*/ 0 h 6460303"/>
              <a:gd name="connsiteX30" fmla="*/ 4451782 w 8396198"/>
              <a:gd name="connsiteY30" fmla="*/ 0 h 6460303"/>
              <a:gd name="connsiteX31" fmla="*/ 711634 w 8396198"/>
              <a:gd name="connsiteY31" fmla="*/ 4926258 h 6460303"/>
              <a:gd name="connsiteX32" fmla="*/ 212049 w 8396198"/>
              <a:gd name="connsiteY32" fmla="*/ 4994633 h 6460303"/>
              <a:gd name="connsiteX33" fmla="*/ 212050 w 8396198"/>
              <a:gd name="connsiteY33" fmla="*/ 4994633 h 6460303"/>
              <a:gd name="connsiteX34" fmla="*/ 143675 w 8396198"/>
              <a:gd name="connsiteY34" fmla="*/ 4495047 h 6460303"/>
              <a:gd name="connsiteX35" fmla="*/ 2569856 w 8396198"/>
              <a:gd name="connsiteY35" fmla="*/ 0 h 6460303"/>
              <a:gd name="connsiteX36" fmla="*/ 3465201 w 8396198"/>
              <a:gd name="connsiteY36" fmla="*/ 0 h 6460303"/>
              <a:gd name="connsiteX37" fmla="*/ 1054005 w 8396198"/>
              <a:gd name="connsiteY37" fmla="*/ 3175856 h 6460303"/>
              <a:gd name="connsiteX38" fmla="*/ 554420 w 8396198"/>
              <a:gd name="connsiteY38" fmla="*/ 3244231 h 6460303"/>
              <a:gd name="connsiteX39" fmla="*/ 554421 w 8396198"/>
              <a:gd name="connsiteY39" fmla="*/ 3244231 h 6460303"/>
              <a:gd name="connsiteX40" fmla="*/ 486047 w 8396198"/>
              <a:gd name="connsiteY40" fmla="*/ 2744646 h 6460303"/>
              <a:gd name="connsiteX41" fmla="*/ 1583274 w 8396198"/>
              <a:gd name="connsiteY41" fmla="*/ 0 h 6460303"/>
              <a:gd name="connsiteX42" fmla="*/ 2478619 w 8396198"/>
              <a:gd name="connsiteY42" fmla="*/ 0 h 6460303"/>
              <a:gd name="connsiteX43" fmla="*/ 935829 w 8396198"/>
              <a:gd name="connsiteY43" fmla="*/ 2032053 h 6460303"/>
              <a:gd name="connsiteX44" fmla="*/ 436245 w 8396198"/>
              <a:gd name="connsiteY44" fmla="*/ 2100428 h 6460303"/>
              <a:gd name="connsiteX45" fmla="*/ 436245 w 8396198"/>
              <a:gd name="connsiteY45" fmla="*/ 2100427 h 6460303"/>
              <a:gd name="connsiteX46" fmla="*/ 367872 w 8396198"/>
              <a:gd name="connsiteY46" fmla="*/ 1600843 h 6460303"/>
              <a:gd name="connsiteX47" fmla="*/ 596693 w 8396198"/>
              <a:gd name="connsiteY47" fmla="*/ 0 h 6460303"/>
              <a:gd name="connsiteX48" fmla="*/ 1492038 w 8396198"/>
              <a:gd name="connsiteY48" fmla="*/ 0 h 6460303"/>
              <a:gd name="connsiteX49" fmla="*/ 850966 w 8396198"/>
              <a:gd name="connsiteY49" fmla="*/ 844373 h 6460303"/>
              <a:gd name="connsiteX50" fmla="*/ 351382 w 8396198"/>
              <a:gd name="connsiteY50" fmla="*/ 912748 h 6460303"/>
              <a:gd name="connsiteX51" fmla="*/ 351383 w 8396198"/>
              <a:gd name="connsiteY51" fmla="*/ 912748 h 6460303"/>
              <a:gd name="connsiteX52" fmla="*/ 283008 w 8396198"/>
              <a:gd name="connsiteY52" fmla="*/ 413163 h 64603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</a:cxnLst>
            <a:rect l="l" t="t" r="r" b="b"/>
            <a:pathLst>
              <a:path w="8396198" h="6460303">
                <a:moveTo>
                  <a:pt x="1985184" y="5258093"/>
                </a:moveTo>
                <a:lnTo>
                  <a:pt x="1985184" y="5258093"/>
                </a:lnTo>
                <a:lnTo>
                  <a:pt x="1985184" y="5258093"/>
                </a:lnTo>
                <a:close/>
                <a:moveTo>
                  <a:pt x="7502757" y="0"/>
                </a:moveTo>
                <a:lnTo>
                  <a:pt x="8396198" y="0"/>
                </a:lnTo>
                <a:lnTo>
                  <a:pt x="8388310" y="12898"/>
                </a:lnTo>
                <a:cubicBezTo>
                  <a:pt x="7180160" y="1604189"/>
                  <a:pt x="5972008" y="3195478"/>
                  <a:pt x="4763857" y="4786769"/>
                </a:cubicBezTo>
                <a:cubicBezTo>
                  <a:pt x="4644782" y="4943607"/>
                  <a:pt x="4421110" y="4974220"/>
                  <a:pt x="4264272" y="4855144"/>
                </a:cubicBezTo>
                <a:lnTo>
                  <a:pt x="4264273" y="4855143"/>
                </a:lnTo>
                <a:cubicBezTo>
                  <a:pt x="4107436" y="4736068"/>
                  <a:pt x="4076824" y="4512397"/>
                  <a:pt x="4195899" y="4355559"/>
                </a:cubicBezTo>
                <a:close/>
                <a:moveTo>
                  <a:pt x="6516179" y="0"/>
                </a:moveTo>
                <a:lnTo>
                  <a:pt x="7411525" y="0"/>
                </a:lnTo>
                <a:lnTo>
                  <a:pt x="2805577" y="6066627"/>
                </a:lnTo>
                <a:cubicBezTo>
                  <a:pt x="2686501" y="6223464"/>
                  <a:pt x="2462830" y="6254077"/>
                  <a:pt x="2305992" y="6135001"/>
                </a:cubicBezTo>
                <a:lnTo>
                  <a:pt x="2305993" y="6135001"/>
                </a:lnTo>
                <a:cubicBezTo>
                  <a:pt x="2149155" y="6015926"/>
                  <a:pt x="2118543" y="5792254"/>
                  <a:pt x="2237619" y="5635416"/>
                </a:cubicBezTo>
                <a:close/>
                <a:moveTo>
                  <a:pt x="5529597" y="0"/>
                </a:moveTo>
                <a:lnTo>
                  <a:pt x="6424943" y="0"/>
                </a:lnTo>
                <a:lnTo>
                  <a:pt x="2484768" y="5189719"/>
                </a:lnTo>
                <a:cubicBezTo>
                  <a:pt x="2380577" y="5326952"/>
                  <a:pt x="2196304" y="5367543"/>
                  <a:pt x="2046796" y="5295775"/>
                </a:cubicBezTo>
                <a:lnTo>
                  <a:pt x="1985184" y="5258093"/>
                </a:lnTo>
                <a:lnTo>
                  <a:pt x="1932333" y="5208872"/>
                </a:lnTo>
                <a:cubicBezTo>
                  <a:pt x="1823032" y="5084144"/>
                  <a:pt x="1812619" y="4895741"/>
                  <a:pt x="1916810" y="4758508"/>
                </a:cubicBezTo>
                <a:close/>
                <a:moveTo>
                  <a:pt x="4543018" y="0"/>
                </a:moveTo>
                <a:lnTo>
                  <a:pt x="5438364" y="0"/>
                </a:lnTo>
                <a:lnTo>
                  <a:pt x="640552" y="6319336"/>
                </a:lnTo>
                <a:cubicBezTo>
                  <a:pt x="521476" y="6476174"/>
                  <a:pt x="297805" y="6506786"/>
                  <a:pt x="140967" y="6387711"/>
                </a:cubicBezTo>
                <a:lnTo>
                  <a:pt x="140968" y="6387711"/>
                </a:lnTo>
                <a:cubicBezTo>
                  <a:pt x="-15870" y="6268635"/>
                  <a:pt x="-46482" y="6044964"/>
                  <a:pt x="72594" y="5888126"/>
                </a:cubicBezTo>
                <a:close/>
                <a:moveTo>
                  <a:pt x="3556436" y="0"/>
                </a:moveTo>
                <a:lnTo>
                  <a:pt x="4451782" y="0"/>
                </a:lnTo>
                <a:lnTo>
                  <a:pt x="711634" y="4926258"/>
                </a:lnTo>
                <a:cubicBezTo>
                  <a:pt x="592557" y="5083097"/>
                  <a:pt x="368886" y="5113708"/>
                  <a:pt x="212049" y="4994633"/>
                </a:cubicBezTo>
                <a:lnTo>
                  <a:pt x="212050" y="4994633"/>
                </a:lnTo>
                <a:cubicBezTo>
                  <a:pt x="55212" y="4875558"/>
                  <a:pt x="24599" y="4651886"/>
                  <a:pt x="143675" y="4495047"/>
                </a:cubicBezTo>
                <a:close/>
                <a:moveTo>
                  <a:pt x="2569856" y="0"/>
                </a:moveTo>
                <a:lnTo>
                  <a:pt x="3465201" y="0"/>
                </a:lnTo>
                <a:lnTo>
                  <a:pt x="1054005" y="3175856"/>
                </a:lnTo>
                <a:cubicBezTo>
                  <a:pt x="934929" y="3332694"/>
                  <a:pt x="711258" y="3363306"/>
                  <a:pt x="554420" y="3244231"/>
                </a:cubicBezTo>
                <a:lnTo>
                  <a:pt x="554421" y="3244231"/>
                </a:lnTo>
                <a:cubicBezTo>
                  <a:pt x="397583" y="3125155"/>
                  <a:pt x="366971" y="2901484"/>
                  <a:pt x="486047" y="2744646"/>
                </a:cubicBezTo>
                <a:close/>
                <a:moveTo>
                  <a:pt x="1583274" y="0"/>
                </a:moveTo>
                <a:lnTo>
                  <a:pt x="2478619" y="0"/>
                </a:lnTo>
                <a:lnTo>
                  <a:pt x="935829" y="2032053"/>
                </a:lnTo>
                <a:cubicBezTo>
                  <a:pt x="816754" y="2188891"/>
                  <a:pt x="593082" y="2219503"/>
                  <a:pt x="436245" y="2100428"/>
                </a:cubicBezTo>
                <a:lnTo>
                  <a:pt x="436245" y="2100427"/>
                </a:lnTo>
                <a:cubicBezTo>
                  <a:pt x="279408" y="1981352"/>
                  <a:pt x="248796" y="1757681"/>
                  <a:pt x="367872" y="1600843"/>
                </a:cubicBezTo>
                <a:close/>
                <a:moveTo>
                  <a:pt x="596693" y="0"/>
                </a:moveTo>
                <a:lnTo>
                  <a:pt x="1492038" y="0"/>
                </a:lnTo>
                <a:lnTo>
                  <a:pt x="850966" y="844373"/>
                </a:lnTo>
                <a:cubicBezTo>
                  <a:pt x="731891" y="1001211"/>
                  <a:pt x="508219" y="1031824"/>
                  <a:pt x="351382" y="912748"/>
                </a:cubicBezTo>
                <a:lnTo>
                  <a:pt x="351383" y="912748"/>
                </a:lnTo>
                <a:cubicBezTo>
                  <a:pt x="194545" y="793672"/>
                  <a:pt x="163933" y="570001"/>
                  <a:pt x="283008" y="413163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anchor="ctr">
            <a:noAutofit/>
          </a:bodyPr>
          <a:lstStyle>
            <a:lvl1pPr marL="0" indent="0" algn="ctr">
              <a:buNone/>
              <a:defRPr sz="1200">
                <a:latin typeface="Arial" pitchFamily="34" charset="0"/>
                <a:cs typeface="Arial" pitchFamily="34" charset="0"/>
              </a:defRPr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93948086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2400" y="304801"/>
            <a:ext cx="10058400" cy="14319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422400" y="1981200"/>
            <a:ext cx="49276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53200" y="1981200"/>
            <a:ext cx="49276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152089-9637-4E6E-9DEA-65FC3CE4E8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59000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2821" y="365125"/>
            <a:ext cx="11590421" cy="1325563"/>
          </a:xfrm>
        </p:spPr>
        <p:txBody>
          <a:bodyPr/>
          <a:lstStyle>
            <a:lvl1pPr>
              <a:defRPr b="1">
                <a:solidFill>
                  <a:schemeClr val="accent1">
                    <a:lumMod val="7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2821" y="1825625"/>
            <a:ext cx="11590421" cy="493595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42031" y="6396456"/>
            <a:ext cx="461211" cy="365125"/>
          </a:xfrm>
        </p:spPr>
        <p:txBody>
          <a:bodyPr/>
          <a:lstStyle/>
          <a:p>
            <a:fld id="{F1CF7786-61FE-468C-A9CC-B0121ACAA78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794793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947" y="1709738"/>
            <a:ext cx="11341769" cy="2852737"/>
          </a:xfrm>
        </p:spPr>
        <p:txBody>
          <a:bodyPr anchor="b"/>
          <a:lstStyle>
            <a:lvl1pPr>
              <a:defRPr sz="6000">
                <a:solidFill>
                  <a:schemeClr val="accent1">
                    <a:lumMod val="75000"/>
                  </a:schemeClr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60947" y="4589463"/>
            <a:ext cx="11341769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265569" y="6356350"/>
            <a:ext cx="437147" cy="365125"/>
          </a:xfrm>
        </p:spPr>
        <p:txBody>
          <a:bodyPr/>
          <a:lstStyle/>
          <a:p>
            <a:fld id="{F1CF7786-61FE-468C-A9CC-B0121ACAA78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21777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467474" cy="1325563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</a:schemeClr>
                </a:solidFill>
                <a:latin typeface="+mn-lt"/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85507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33474" cy="485507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305674" y="6315576"/>
            <a:ext cx="533400" cy="365125"/>
          </a:xfrm>
        </p:spPr>
        <p:txBody>
          <a:bodyPr/>
          <a:lstStyle/>
          <a:p>
            <a:fld id="{F1CF7786-61FE-468C-A9CC-B0121ACAA78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618713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24710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421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421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11530013" y="6356350"/>
            <a:ext cx="504106" cy="365125"/>
          </a:xfrm>
        </p:spPr>
        <p:txBody>
          <a:bodyPr/>
          <a:lstStyle/>
          <a:p>
            <a:fld id="{F1CF7786-61FE-468C-A9CC-B0121ACAA78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7921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7786-61FE-468C-A9CC-B0121ACAA78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941576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7786-61FE-468C-A9CC-B0121ACAA78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013671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57340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399"/>
            <a:ext cx="3932237" cy="4664076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7786-61FE-468C-A9CC-B0121ACAA78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628183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3F84D854-484E-41AB-96CD-C55907E09C3F}" type="datetimeFigureOut">
              <a:rPr lang="en-GB" smtClean="0"/>
              <a:t>04/11/2020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CF7786-61FE-468C-A9CC-B0121ACAA78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335045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8958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467315" y="6356350"/>
            <a:ext cx="5041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CF7786-61FE-468C-A9CC-B0121ACAA783}" type="slidenum">
              <a:rPr lang="en-GB" smtClean="0"/>
              <a:t>‹#›</a:t>
            </a:fld>
            <a:endParaRPr lang="en-GB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9694" y="738532"/>
            <a:ext cx="1121727" cy="38383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06378" y="32515"/>
            <a:ext cx="1765043" cy="70601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463" y="118346"/>
            <a:ext cx="420403" cy="534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7485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accent1">
              <a:lumMod val="75000"/>
            </a:schemeClr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4.png"/><Relationship Id="rId4" Type="http://schemas.openxmlformats.org/officeDocument/2006/relationships/image" Target="../media/image5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9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jpe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Relationship Id="rId14" Type="http://schemas.openxmlformats.org/officeDocument/2006/relationships/image" Target="../media/image1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5" Type="http://schemas.openxmlformats.org/officeDocument/2006/relationships/image" Target="../media/image61.wmf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4" Type="http://schemas.openxmlformats.org/officeDocument/2006/relationships/image" Target="../media/image62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4" Type="http://schemas.openxmlformats.org/officeDocument/2006/relationships/image" Target="../media/image63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65.wmf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64.jpeg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4" Type="http://schemas.openxmlformats.org/officeDocument/2006/relationships/image" Target="../media/image66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67.wmf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9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4" Type="http://schemas.openxmlformats.org/officeDocument/2006/relationships/notesSlide" Target="../notesSlides/notesSlide1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notesSlide" Target="../notesSlides/notesSlide2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34.xml"/><Relationship Id="rId7" Type="http://schemas.openxmlformats.org/officeDocument/2006/relationships/image" Target="../media/image69.png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image" Target="../media/image68.wmf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13" Type="http://schemas.openxmlformats.org/officeDocument/2006/relationships/image" Target="../media/image30.png"/><Relationship Id="rId18" Type="http://schemas.openxmlformats.org/officeDocument/2006/relationships/image" Target="../media/image35.png"/><Relationship Id="rId26" Type="http://schemas.openxmlformats.org/officeDocument/2006/relationships/image" Target="../media/image43.png"/><Relationship Id="rId3" Type="http://schemas.openxmlformats.org/officeDocument/2006/relationships/image" Target="../media/image20.png"/><Relationship Id="rId21" Type="http://schemas.openxmlformats.org/officeDocument/2006/relationships/image" Target="../media/image38.png"/><Relationship Id="rId7" Type="http://schemas.openxmlformats.org/officeDocument/2006/relationships/image" Target="../media/image24.png"/><Relationship Id="rId12" Type="http://schemas.openxmlformats.org/officeDocument/2006/relationships/image" Target="../media/image29.png"/><Relationship Id="rId17" Type="http://schemas.openxmlformats.org/officeDocument/2006/relationships/image" Target="../media/image34.png"/><Relationship Id="rId25" Type="http://schemas.openxmlformats.org/officeDocument/2006/relationships/image" Target="../media/image42.png"/><Relationship Id="rId2" Type="http://schemas.openxmlformats.org/officeDocument/2006/relationships/notesSlide" Target="../notesSlides/notesSlide3.xml"/><Relationship Id="rId16" Type="http://schemas.openxmlformats.org/officeDocument/2006/relationships/image" Target="../media/image33.png"/><Relationship Id="rId20" Type="http://schemas.openxmlformats.org/officeDocument/2006/relationships/image" Target="../media/image3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png"/><Relationship Id="rId11" Type="http://schemas.openxmlformats.org/officeDocument/2006/relationships/image" Target="../media/image28.png"/><Relationship Id="rId24" Type="http://schemas.openxmlformats.org/officeDocument/2006/relationships/image" Target="../media/image41.png"/><Relationship Id="rId5" Type="http://schemas.openxmlformats.org/officeDocument/2006/relationships/image" Target="../media/image22.png"/><Relationship Id="rId15" Type="http://schemas.openxmlformats.org/officeDocument/2006/relationships/image" Target="../media/image32.png"/><Relationship Id="rId23" Type="http://schemas.openxmlformats.org/officeDocument/2006/relationships/image" Target="../media/image40.png"/><Relationship Id="rId10" Type="http://schemas.openxmlformats.org/officeDocument/2006/relationships/image" Target="../media/image27.png"/><Relationship Id="rId19" Type="http://schemas.openxmlformats.org/officeDocument/2006/relationships/image" Target="../media/image36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Relationship Id="rId14" Type="http://schemas.openxmlformats.org/officeDocument/2006/relationships/image" Target="../media/image31.png"/><Relationship Id="rId22" Type="http://schemas.openxmlformats.org/officeDocument/2006/relationships/image" Target="../media/image3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image" Target="../media/image44.png"/><Relationship Id="rId7" Type="http://schemas.openxmlformats.org/officeDocument/2006/relationships/image" Target="../media/image4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6">
            <a:extLst>
              <a:ext uri="{FF2B5EF4-FFF2-40B4-BE49-F238E27FC236}">
                <a16:creationId xmlns:a16="http://schemas.microsoft.com/office/drawing/2014/main" id="{DAAF0E39-8064-419D-A171-F9992E0D5471}"/>
              </a:ext>
            </a:extLst>
          </p:cNvPr>
          <p:cNvSpPr/>
          <p:nvPr/>
        </p:nvSpPr>
        <p:spPr>
          <a:xfrm>
            <a:off x="7533554" y="5743215"/>
            <a:ext cx="2700000" cy="1008112"/>
          </a:xfrm>
          <a:prstGeom prst="rect">
            <a:avLst/>
          </a:prstGeom>
          <a:noFill/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/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470409DC-80B8-4DCE-BD5E-7C63278BCB50}"/>
              </a:ext>
            </a:extLst>
          </p:cNvPr>
          <p:cNvSpPr/>
          <p:nvPr/>
        </p:nvSpPr>
        <p:spPr>
          <a:xfrm>
            <a:off x="7157173" y="5882367"/>
            <a:ext cx="752762" cy="752762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70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663F5E53-EB6A-4602-AEA3-5524AA25CAFD}"/>
              </a:ext>
            </a:extLst>
          </p:cNvPr>
          <p:cNvSpPr txBox="1"/>
          <p:nvPr/>
        </p:nvSpPr>
        <p:spPr>
          <a:xfrm>
            <a:off x="8286316" y="6063578"/>
            <a:ext cx="1861368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QAN 603/0884/9</a:t>
            </a:r>
          </a:p>
        </p:txBody>
      </p:sp>
      <p:sp>
        <p:nvSpPr>
          <p:cNvPr id="37" name="Oval 21">
            <a:extLst>
              <a:ext uri="{FF2B5EF4-FFF2-40B4-BE49-F238E27FC236}">
                <a16:creationId xmlns:a16="http://schemas.microsoft.com/office/drawing/2014/main" id="{05730307-46CA-4C70-AB6B-D7C2EB65A0F8}"/>
              </a:ext>
            </a:extLst>
          </p:cNvPr>
          <p:cNvSpPr>
            <a:spLocks noChangeAspect="1"/>
          </p:cNvSpPr>
          <p:nvPr/>
        </p:nvSpPr>
        <p:spPr>
          <a:xfrm>
            <a:off x="7365182" y="6063578"/>
            <a:ext cx="336743" cy="339555"/>
          </a:xfrm>
          <a:custGeom>
            <a:avLst/>
            <a:gdLst/>
            <a:ahLst/>
            <a:cxnLst/>
            <a:rect l="l" t="t" r="r" b="b"/>
            <a:pathLst>
              <a:path w="1652142" h="1665940">
                <a:moveTo>
                  <a:pt x="898689" y="548008"/>
                </a:moveTo>
                <a:cubicBezTo>
                  <a:pt x="737950" y="504938"/>
                  <a:pt x="572731" y="600328"/>
                  <a:pt x="529661" y="761066"/>
                </a:cubicBezTo>
                <a:cubicBezTo>
                  <a:pt x="486591" y="921805"/>
                  <a:pt x="581980" y="1087025"/>
                  <a:pt x="742719" y="1130094"/>
                </a:cubicBezTo>
                <a:cubicBezTo>
                  <a:pt x="903458" y="1173164"/>
                  <a:pt x="1068677" y="1077775"/>
                  <a:pt x="1111747" y="917036"/>
                </a:cubicBezTo>
                <a:cubicBezTo>
                  <a:pt x="1154817" y="756297"/>
                  <a:pt x="1059428" y="591077"/>
                  <a:pt x="898689" y="548008"/>
                </a:cubicBezTo>
                <a:close/>
                <a:moveTo>
                  <a:pt x="952303" y="347916"/>
                </a:moveTo>
                <a:cubicBezTo>
                  <a:pt x="1223549" y="420596"/>
                  <a:pt x="1384519" y="699404"/>
                  <a:pt x="1311839" y="970650"/>
                </a:cubicBezTo>
                <a:cubicBezTo>
                  <a:pt x="1239159" y="1241896"/>
                  <a:pt x="960351" y="1402866"/>
                  <a:pt x="689105" y="1330186"/>
                </a:cubicBezTo>
                <a:cubicBezTo>
                  <a:pt x="417859" y="1257506"/>
                  <a:pt x="256889" y="978698"/>
                  <a:pt x="329569" y="707451"/>
                </a:cubicBezTo>
                <a:cubicBezTo>
                  <a:pt x="402249" y="436205"/>
                  <a:pt x="681057" y="275235"/>
                  <a:pt x="952303" y="347916"/>
                </a:cubicBezTo>
                <a:close/>
                <a:moveTo>
                  <a:pt x="971799" y="275155"/>
                </a:moveTo>
                <a:cubicBezTo>
                  <a:pt x="660368" y="191707"/>
                  <a:pt x="340256" y="376524"/>
                  <a:pt x="256808" y="687955"/>
                </a:cubicBezTo>
                <a:cubicBezTo>
                  <a:pt x="173361" y="999387"/>
                  <a:pt x="358178" y="1319499"/>
                  <a:pt x="669609" y="1402947"/>
                </a:cubicBezTo>
                <a:cubicBezTo>
                  <a:pt x="981040" y="1486395"/>
                  <a:pt x="1301152" y="1301577"/>
                  <a:pt x="1384600" y="990146"/>
                </a:cubicBezTo>
                <a:cubicBezTo>
                  <a:pt x="1468047" y="678715"/>
                  <a:pt x="1283230" y="358603"/>
                  <a:pt x="971799" y="275155"/>
                </a:cubicBezTo>
                <a:close/>
                <a:moveTo>
                  <a:pt x="1652142" y="394531"/>
                </a:moveTo>
                <a:lnTo>
                  <a:pt x="1649662" y="403784"/>
                </a:lnTo>
                <a:lnTo>
                  <a:pt x="1647140" y="399895"/>
                </a:lnTo>
                <a:close/>
                <a:moveTo>
                  <a:pt x="1158157" y="65026"/>
                </a:moveTo>
                <a:lnTo>
                  <a:pt x="1154679" y="271718"/>
                </a:lnTo>
                <a:lnTo>
                  <a:pt x="1148331" y="270017"/>
                </a:lnTo>
                <a:cubicBezTo>
                  <a:pt x="1200055" y="299127"/>
                  <a:pt x="1246804" y="334821"/>
                  <a:pt x="1286346" y="377149"/>
                </a:cubicBezTo>
                <a:lnTo>
                  <a:pt x="1470353" y="331395"/>
                </a:lnTo>
                <a:lnTo>
                  <a:pt x="1588305" y="553229"/>
                </a:lnTo>
                <a:lnTo>
                  <a:pt x="1457194" y="671432"/>
                </a:lnTo>
                <a:cubicBezTo>
                  <a:pt x="1473630" y="731297"/>
                  <a:pt x="1481376" y="793983"/>
                  <a:pt x="1478595" y="857704"/>
                </a:cubicBezTo>
                <a:lnTo>
                  <a:pt x="1642362" y="948616"/>
                </a:lnTo>
                <a:lnTo>
                  <a:pt x="1577335" y="1191298"/>
                </a:lnTo>
                <a:lnTo>
                  <a:pt x="1378614" y="1187955"/>
                </a:lnTo>
                <a:cubicBezTo>
                  <a:pt x="1353489" y="1229936"/>
                  <a:pt x="1323048" y="1267799"/>
                  <a:pt x="1288939" y="1301599"/>
                </a:cubicBezTo>
                <a:lnTo>
                  <a:pt x="1354201" y="1471932"/>
                </a:lnTo>
                <a:lnTo>
                  <a:pt x="1148396" y="1616039"/>
                </a:lnTo>
                <a:lnTo>
                  <a:pt x="992294" y="1480516"/>
                </a:lnTo>
                <a:lnTo>
                  <a:pt x="1011291" y="1467215"/>
                </a:lnTo>
                <a:cubicBezTo>
                  <a:pt x="951500" y="1486565"/>
                  <a:pt x="888271" y="1495869"/>
                  <a:pt x="823805" y="1495510"/>
                </a:cubicBezTo>
                <a:lnTo>
                  <a:pt x="729193" y="1665940"/>
                </a:lnTo>
                <a:lnTo>
                  <a:pt x="486511" y="1600914"/>
                </a:lnTo>
                <a:lnTo>
                  <a:pt x="489790" y="1406012"/>
                </a:lnTo>
                <a:cubicBezTo>
                  <a:pt x="438364" y="1376702"/>
                  <a:pt x="391917" y="1340859"/>
                  <a:pt x="352658" y="1298452"/>
                </a:cubicBezTo>
                <a:lnTo>
                  <a:pt x="355803" y="1305197"/>
                </a:lnTo>
                <a:lnTo>
                  <a:pt x="152856" y="1344512"/>
                </a:lnTo>
                <a:lnTo>
                  <a:pt x="46675" y="1116809"/>
                </a:lnTo>
                <a:lnTo>
                  <a:pt x="183929" y="1005520"/>
                </a:lnTo>
                <a:cubicBezTo>
                  <a:pt x="169279" y="951824"/>
                  <a:pt x="161626" y="895865"/>
                  <a:pt x="161615" y="838915"/>
                </a:cubicBezTo>
                <a:lnTo>
                  <a:pt x="0" y="749197"/>
                </a:lnTo>
                <a:lnTo>
                  <a:pt x="65026" y="506515"/>
                </a:lnTo>
                <a:lnTo>
                  <a:pt x="250227" y="509630"/>
                </a:lnTo>
                <a:cubicBezTo>
                  <a:pt x="275353" y="465291"/>
                  <a:pt x="305693" y="424864"/>
                  <a:pt x="340015" y="388679"/>
                </a:cubicBezTo>
                <a:lnTo>
                  <a:pt x="277984" y="197357"/>
                </a:lnTo>
                <a:lnTo>
                  <a:pt x="491050" y="64219"/>
                </a:lnTo>
                <a:lnTo>
                  <a:pt x="639843" y="207726"/>
                </a:lnTo>
                <a:lnTo>
                  <a:pt x="638348" y="208660"/>
                </a:lnTo>
                <a:cubicBezTo>
                  <a:pt x="696840" y="190256"/>
                  <a:pt x="758594" y="181748"/>
                  <a:pt x="821488" y="182440"/>
                </a:cubicBezTo>
                <a:lnTo>
                  <a:pt x="815140" y="180739"/>
                </a:lnTo>
                <a:lnTo>
                  <a:pt x="915476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ko-KR" altLang="en-US" sz="2700" dirty="0"/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5AEE4AC-9241-4652-A447-14C6C758BF90}"/>
              </a:ext>
            </a:extLst>
          </p:cNvPr>
          <p:cNvSpPr txBox="1"/>
          <p:nvPr/>
        </p:nvSpPr>
        <p:spPr>
          <a:xfrm>
            <a:off x="7157173" y="2171603"/>
            <a:ext cx="4914753" cy="3323987"/>
          </a:xfrm>
          <a:prstGeom prst="rect">
            <a:avLst/>
          </a:prstGeom>
          <a:noFill/>
          <a:ln>
            <a:solidFill>
              <a:schemeClr val="bg2">
                <a:lumMod val="75000"/>
              </a:schemeClr>
            </a:solidFill>
          </a:ln>
        </p:spPr>
        <p:txBody>
          <a:bodyPr wrap="square" lIns="36000" tIns="0" rIns="36000" bIns="0" rtlCol="0" anchor="ctr">
            <a:spAutoFit/>
          </a:bodyPr>
          <a:lstStyle/>
          <a:p>
            <a:r>
              <a:rPr lang="en-GB" altLang="ko-KR" sz="3600" b="1" dirty="0">
                <a:solidFill>
                  <a:schemeClr val="accent1">
                    <a:lumMod val="75000"/>
                  </a:schemeClr>
                </a:solidFill>
                <a:latin typeface="Moon 2.0 Bold" panose="00000500000000000000" pitchFamily="50" charset="0"/>
                <a:ea typeface="Moon 2.0 Bold" panose="00000500000000000000" pitchFamily="50" charset="0"/>
              </a:rPr>
              <a:t>BCS Level 4 Certificate in Security Technology Building Blocks Enhanced Syllabus</a:t>
            </a:r>
            <a:endParaRPr lang="ko-KR" altLang="en-US" sz="3600" b="1" dirty="0">
              <a:solidFill>
                <a:schemeClr val="accent1">
                  <a:lumMod val="75000"/>
                </a:schemeClr>
              </a:solidFill>
              <a:latin typeface="Moon 2.0 Bold" panose="00000500000000000000" pitchFamily="50" charset="0"/>
            </a:endParaRPr>
          </a:p>
        </p:txBody>
      </p:sp>
      <p:pic>
        <p:nvPicPr>
          <p:cNvPr id="16" name="Picture Placeholder 15" descr="A picture containing text&#10;&#10;Description automatically generated">
            <a:extLst>
              <a:ext uri="{FF2B5EF4-FFF2-40B4-BE49-F238E27FC236}">
                <a16:creationId xmlns:a16="http://schemas.microsoft.com/office/drawing/2014/main" id="{DCE068DE-CBDA-42ED-90EB-D25F438DECFB}"/>
              </a:ext>
            </a:extLst>
          </p:cNvPr>
          <p:cNvPicPr>
            <a:picLocks noGrp="1" noChangeAspect="1"/>
          </p:cNvPicPr>
          <p:nvPr>
            <p:ph type="pic" idx="16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49" r="13449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455981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6866" name="Picture 2" descr="Text-box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700" y="1517650"/>
            <a:ext cx="88773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6867" name="Picture 3" descr="Text-box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700" y="3168650"/>
            <a:ext cx="88773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6868" name="Picture 4" descr="Text-box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0700" y="4811713"/>
            <a:ext cx="8877300" cy="1562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686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/>
              <a:t>Identity and Access Management</a:t>
            </a:r>
          </a:p>
        </p:txBody>
      </p:sp>
      <p:sp>
        <p:nvSpPr>
          <p:cNvPr id="676870" name="Rectangle 6"/>
          <p:cNvSpPr>
            <a:spLocks noChangeArrowheads="1"/>
          </p:cNvSpPr>
          <p:nvPr/>
        </p:nvSpPr>
        <p:spPr bwMode="auto">
          <a:xfrm>
            <a:off x="4281488" y="3494089"/>
            <a:ext cx="5776912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85838" indent="-414338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504950" indent="-404813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2014538" indent="-395288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598738" indent="-469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3055938" indent="-469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513138" indent="-469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970338" indent="-469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427538" indent="-469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e process of authenticating credentials and controlling access to networked resources based on trust and identity</a:t>
            </a:r>
          </a:p>
        </p:txBody>
      </p:sp>
      <p:sp>
        <p:nvSpPr>
          <p:cNvPr id="676871" name="Rectangle 7"/>
          <p:cNvSpPr>
            <a:spLocks noChangeArrowheads="1"/>
          </p:cNvSpPr>
          <p:nvPr/>
        </p:nvSpPr>
        <p:spPr bwMode="auto">
          <a:xfrm>
            <a:off x="4281488" y="1793875"/>
            <a:ext cx="609600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85838" indent="-414338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504950" indent="-404813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2014538" indent="-395288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598738" indent="-469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3055938" indent="-469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513138" indent="-469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970338" indent="-469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427538" indent="-469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Repositories for storing and managing accounts, identity information, and </a:t>
            </a:r>
            <a:br>
              <a:rPr lang="en-US" altLang="en-US" sz="20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en-US" sz="20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ecurity credentials </a:t>
            </a:r>
          </a:p>
        </p:txBody>
      </p:sp>
      <p:sp>
        <p:nvSpPr>
          <p:cNvPr id="676872" name="Rectangle 8"/>
          <p:cNvSpPr>
            <a:spLocks noChangeArrowheads="1"/>
          </p:cNvSpPr>
          <p:nvPr/>
        </p:nvSpPr>
        <p:spPr bwMode="auto">
          <a:xfrm>
            <a:off x="4281489" y="5099050"/>
            <a:ext cx="6313487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85838" indent="-414338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504950" indent="-404813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2014538" indent="-395288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598738" indent="-4699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3055938" indent="-469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513138" indent="-469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970338" indent="-469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427538" indent="-4699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0" hangingPunct="0">
              <a:lnSpc>
                <a:spcPct val="90000"/>
              </a:lnSpc>
              <a:spcBef>
                <a:spcPct val="30000"/>
              </a:spcBef>
              <a:buClr>
                <a:schemeClr val="tx2"/>
              </a:buClr>
              <a:buFont typeface="Wingdings" panose="05000000000000000000" pitchFamily="2" charset="2"/>
              <a:buNone/>
            </a:pPr>
            <a:r>
              <a:rPr lang="en-US" altLang="en-US" sz="20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e processes used to create and delete accounts, manage account and entitlement changes, and track policy compliance</a:t>
            </a:r>
          </a:p>
        </p:txBody>
      </p:sp>
      <p:grpSp>
        <p:nvGrpSpPr>
          <p:cNvPr id="676873" name="Group 9"/>
          <p:cNvGrpSpPr>
            <a:grpSpLocks/>
          </p:cNvGrpSpPr>
          <p:nvPr/>
        </p:nvGrpSpPr>
        <p:grpSpPr bwMode="auto">
          <a:xfrm>
            <a:off x="1814513" y="1463676"/>
            <a:ext cx="2336800" cy="1554163"/>
            <a:chOff x="183" y="922"/>
            <a:chExt cx="1472" cy="979"/>
          </a:xfrm>
        </p:grpSpPr>
        <p:pic>
          <p:nvPicPr>
            <p:cNvPr id="676874" name="Picture 10" descr="Transparent box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" y="922"/>
              <a:ext cx="1472" cy="9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875" name="Text Box 11"/>
            <p:cNvSpPr txBox="1">
              <a:spLocks noChangeArrowheads="1"/>
            </p:cNvSpPr>
            <p:nvPr/>
          </p:nvSpPr>
          <p:spPr bwMode="auto">
            <a:xfrm>
              <a:off x="416" y="1171"/>
              <a:ext cx="901" cy="4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en-US" sz="2400" b="1" i="1">
                  <a:solidFill>
                    <a:schemeClr val="bg2"/>
                  </a:solidFill>
                  <a:cs typeface="Arial" panose="020B0604020202020204" pitchFamily="34" charset="0"/>
                </a:rPr>
                <a:t>Directory </a:t>
              </a:r>
              <a:br>
                <a:rPr lang="en-US" altLang="en-US" sz="2400" b="1" i="1">
                  <a:solidFill>
                    <a:schemeClr val="bg2"/>
                  </a:solidFill>
                  <a:cs typeface="Arial" panose="020B0604020202020204" pitchFamily="34" charset="0"/>
                </a:rPr>
              </a:br>
              <a:r>
                <a:rPr lang="en-US" altLang="en-US" sz="2400" b="1" i="1">
                  <a:solidFill>
                    <a:schemeClr val="bg2"/>
                  </a:solidFill>
                  <a:cs typeface="Arial" panose="020B0604020202020204" pitchFamily="34" charset="0"/>
                </a:rPr>
                <a:t>Services</a:t>
              </a:r>
            </a:p>
          </p:txBody>
        </p:sp>
      </p:grpSp>
      <p:grpSp>
        <p:nvGrpSpPr>
          <p:cNvPr id="676876" name="Group 12"/>
          <p:cNvGrpSpPr>
            <a:grpSpLocks/>
          </p:cNvGrpSpPr>
          <p:nvPr/>
        </p:nvGrpSpPr>
        <p:grpSpPr bwMode="auto">
          <a:xfrm>
            <a:off x="1814513" y="3152776"/>
            <a:ext cx="2336800" cy="1554163"/>
            <a:chOff x="183" y="1986"/>
            <a:chExt cx="1472" cy="979"/>
          </a:xfrm>
        </p:grpSpPr>
        <p:pic>
          <p:nvPicPr>
            <p:cNvPr id="676877" name="Picture 13" descr="Transparent box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" y="1986"/>
              <a:ext cx="1472" cy="9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878" name="Text Box 14"/>
            <p:cNvSpPr txBox="1">
              <a:spLocks noChangeArrowheads="1"/>
            </p:cNvSpPr>
            <p:nvPr/>
          </p:nvSpPr>
          <p:spPr bwMode="auto">
            <a:xfrm>
              <a:off x="274" y="2235"/>
              <a:ext cx="1207" cy="4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en-US" sz="2400" b="1" i="1">
                  <a:solidFill>
                    <a:schemeClr val="bg2"/>
                  </a:solidFill>
                  <a:cs typeface="Arial" panose="020B0604020202020204" pitchFamily="34" charset="0"/>
                </a:rPr>
                <a:t>Access </a:t>
              </a:r>
              <a:br>
                <a:rPr lang="en-US" altLang="en-US" sz="2400" b="1" i="1">
                  <a:solidFill>
                    <a:schemeClr val="bg2"/>
                  </a:solidFill>
                  <a:cs typeface="Arial" panose="020B0604020202020204" pitchFamily="34" charset="0"/>
                </a:rPr>
              </a:br>
              <a:r>
                <a:rPr lang="en-US" altLang="en-US" sz="2400" b="1" i="1">
                  <a:solidFill>
                    <a:schemeClr val="bg2"/>
                  </a:solidFill>
                  <a:cs typeface="Arial" panose="020B0604020202020204" pitchFamily="34" charset="0"/>
                </a:rPr>
                <a:t>Management</a:t>
              </a:r>
            </a:p>
          </p:txBody>
        </p:sp>
      </p:grpSp>
      <p:grpSp>
        <p:nvGrpSpPr>
          <p:cNvPr id="676879" name="Group 15"/>
          <p:cNvGrpSpPr>
            <a:grpSpLocks/>
          </p:cNvGrpSpPr>
          <p:nvPr/>
        </p:nvGrpSpPr>
        <p:grpSpPr bwMode="auto">
          <a:xfrm>
            <a:off x="1814513" y="4779963"/>
            <a:ext cx="2336800" cy="1554162"/>
            <a:chOff x="183" y="3011"/>
            <a:chExt cx="1472" cy="979"/>
          </a:xfrm>
        </p:grpSpPr>
        <p:pic>
          <p:nvPicPr>
            <p:cNvPr id="676880" name="Picture 16" descr="Transparent box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" y="3011"/>
              <a:ext cx="1472" cy="9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76881" name="Text Box 17"/>
            <p:cNvSpPr txBox="1">
              <a:spLocks noChangeArrowheads="1"/>
            </p:cNvSpPr>
            <p:nvPr/>
          </p:nvSpPr>
          <p:spPr bwMode="auto">
            <a:xfrm>
              <a:off x="274" y="3145"/>
              <a:ext cx="1207" cy="6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spcBef>
                  <a:spcPct val="30000"/>
                </a:spcBef>
              </a:pPr>
              <a:r>
                <a:rPr lang="en-US" altLang="en-US" sz="2400" b="1" i="1">
                  <a:solidFill>
                    <a:schemeClr val="bg2"/>
                  </a:solidFill>
                  <a:cs typeface="Arial" panose="020B0604020202020204" pitchFamily="34" charset="0"/>
                </a:rPr>
                <a:t>Identity </a:t>
              </a:r>
              <a:br>
                <a:rPr lang="en-US" altLang="en-US" sz="2400" b="1" i="1">
                  <a:solidFill>
                    <a:schemeClr val="bg2"/>
                  </a:solidFill>
                  <a:cs typeface="Arial" panose="020B0604020202020204" pitchFamily="34" charset="0"/>
                </a:rPr>
              </a:br>
              <a:r>
                <a:rPr lang="en-US" altLang="en-US" sz="2400" b="1" i="1">
                  <a:solidFill>
                    <a:schemeClr val="bg2"/>
                  </a:solidFill>
                  <a:cs typeface="Arial" panose="020B0604020202020204" pitchFamily="34" charset="0"/>
                </a:rPr>
                <a:t>Lifecycle</a:t>
              </a:r>
              <a:br>
                <a:rPr lang="en-US" altLang="en-US" sz="2400" b="1" i="1">
                  <a:solidFill>
                    <a:schemeClr val="bg2"/>
                  </a:solidFill>
                  <a:cs typeface="Arial" panose="020B0604020202020204" pitchFamily="34" charset="0"/>
                </a:rPr>
              </a:br>
              <a:r>
                <a:rPr lang="en-US" altLang="en-US" sz="2400" b="1" i="1">
                  <a:solidFill>
                    <a:schemeClr val="bg2"/>
                  </a:solidFill>
                  <a:cs typeface="Arial" panose="020B0604020202020204" pitchFamily="34" charset="0"/>
                </a:rPr>
                <a:t>Management</a:t>
              </a:r>
            </a:p>
          </p:txBody>
        </p:sp>
      </p:grpSp>
      <p:grpSp>
        <p:nvGrpSpPr>
          <p:cNvPr id="676882" name="Group 18"/>
          <p:cNvGrpSpPr>
            <a:grpSpLocks/>
          </p:cNvGrpSpPr>
          <p:nvPr/>
        </p:nvGrpSpPr>
        <p:grpSpPr bwMode="auto">
          <a:xfrm>
            <a:off x="709613" y="1330325"/>
            <a:ext cx="10801351" cy="4662488"/>
            <a:chOff x="-513" y="838"/>
            <a:chExt cx="6804" cy="2937"/>
          </a:xfrm>
        </p:grpSpPr>
        <p:sp>
          <p:nvSpPr>
            <p:cNvPr id="676883" name="Rectangle 19"/>
            <p:cNvSpPr>
              <a:spLocks noChangeArrowheads="1"/>
            </p:cNvSpPr>
            <p:nvPr/>
          </p:nvSpPr>
          <p:spPr bwMode="auto">
            <a:xfrm>
              <a:off x="9" y="1010"/>
              <a:ext cx="1567" cy="2592"/>
            </a:xfrm>
            <a:prstGeom prst="rect">
              <a:avLst/>
            </a:prstGeom>
            <a:gradFill rotWithShape="1">
              <a:gsLst>
                <a:gs pos="0">
                  <a:srgbClr val="AEFEEF">
                    <a:alpha val="70000"/>
                  </a:srgbClr>
                </a:gs>
                <a:gs pos="100000">
                  <a:srgbClr val="AEFEEF">
                    <a:gamma/>
                    <a:shade val="46275"/>
                    <a:invGamma/>
                    <a:alpha val="0"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6884" name="Rectangle 20"/>
            <p:cNvSpPr>
              <a:spLocks noChangeArrowheads="1"/>
            </p:cNvSpPr>
            <p:nvPr/>
          </p:nvSpPr>
          <p:spPr bwMode="auto">
            <a:xfrm>
              <a:off x="-513" y="838"/>
              <a:ext cx="6804" cy="2937"/>
            </a:xfrm>
            <a:prstGeom prst="rect">
              <a:avLst/>
            </a:prstGeom>
            <a:gradFill rotWithShape="1">
              <a:gsLst>
                <a:gs pos="0">
                  <a:schemeClr val="tx1">
                    <a:alpha val="50000"/>
                  </a:schemeClr>
                </a:gs>
                <a:gs pos="100000">
                  <a:schemeClr val="tx1">
                    <a:gamma/>
                    <a:shade val="46275"/>
                    <a:invGamma/>
                    <a:alpha val="0"/>
                  </a:schemeClr>
                </a:gs>
              </a:gsLst>
              <a:lin ang="189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6885" name="Rectangle 21"/>
            <p:cNvSpPr>
              <a:spLocks noChangeArrowheads="1"/>
            </p:cNvSpPr>
            <p:nvPr/>
          </p:nvSpPr>
          <p:spPr bwMode="auto">
            <a:xfrm>
              <a:off x="333" y="948"/>
              <a:ext cx="5436" cy="2716"/>
            </a:xfrm>
            <a:prstGeom prst="rect">
              <a:avLst/>
            </a:prstGeom>
            <a:gradFill rotWithShape="1">
              <a:gsLst>
                <a:gs pos="0">
                  <a:schemeClr val="tx1">
                    <a:gamma/>
                    <a:shade val="46275"/>
                    <a:invGamma/>
                    <a:alpha val="0"/>
                  </a:schemeClr>
                </a:gs>
                <a:gs pos="100000">
                  <a:schemeClr val="tx1">
                    <a:alpha val="50000"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6886" name="Rectangle 22"/>
            <p:cNvSpPr>
              <a:spLocks noChangeArrowheads="1"/>
            </p:cNvSpPr>
            <p:nvPr/>
          </p:nvSpPr>
          <p:spPr bwMode="auto">
            <a:xfrm>
              <a:off x="404" y="1265"/>
              <a:ext cx="4896" cy="23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spcAft>
                  <a:spcPct val="20000"/>
                </a:spcAft>
                <a:buSzPct val="110000"/>
                <a:buBlip>
                  <a:blip r:embed="rId5"/>
                </a:buBlip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defRPr>
              </a:lvl1pPr>
              <a:lvl2pPr marL="1092200" indent="-455613" algn="l">
                <a:spcBef>
                  <a:spcPct val="20000"/>
                </a:spcBef>
                <a:spcAft>
                  <a:spcPct val="20000"/>
                </a:spcAft>
                <a:buSzPct val="110000"/>
                <a:buBlip>
                  <a:blip r:embed="rId5"/>
                </a:buBlip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defRPr>
              </a:lvl2pPr>
              <a:lvl3pPr marL="1604963" indent="-398463" algn="l">
                <a:spcBef>
                  <a:spcPct val="20000"/>
                </a:spcBef>
                <a:spcAft>
                  <a:spcPct val="20000"/>
                </a:spcAft>
                <a:buSzPct val="110000"/>
                <a:buBlip>
                  <a:blip r:embed="rId5"/>
                </a:buBlip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defRPr>
              </a:lvl3pPr>
              <a:lvl4pPr marL="2117725" indent="-398463" algn="l">
                <a:spcBef>
                  <a:spcPct val="20000"/>
                </a:spcBef>
                <a:spcAft>
                  <a:spcPct val="20000"/>
                </a:spcAft>
                <a:buSzPct val="110000"/>
                <a:buBlip>
                  <a:blip r:embed="rId5"/>
                </a:buBlip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defRPr>
              </a:lvl4pPr>
              <a:lvl5pPr marL="2628900" indent="-396875" algn="l">
                <a:spcBef>
                  <a:spcPct val="20000"/>
                </a:spcBef>
                <a:spcAft>
                  <a:spcPct val="20000"/>
                </a:spcAft>
                <a:buSzPct val="110000"/>
                <a:buBlip>
                  <a:blip r:embed="rId5"/>
                </a:buBlip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defRPr>
              </a:lvl5pPr>
              <a:lvl6pPr marL="3086100" indent="-396875" fontAlgn="base">
                <a:spcBef>
                  <a:spcPct val="20000"/>
                </a:spcBef>
                <a:spcAft>
                  <a:spcPct val="20000"/>
                </a:spcAft>
                <a:buSzPct val="110000"/>
                <a:buBlip>
                  <a:blip r:embed="rId5"/>
                </a:buBlip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defRPr>
              </a:lvl6pPr>
              <a:lvl7pPr marL="3543300" indent="-396875" fontAlgn="base">
                <a:spcBef>
                  <a:spcPct val="20000"/>
                </a:spcBef>
                <a:spcAft>
                  <a:spcPct val="20000"/>
                </a:spcAft>
                <a:buSzPct val="110000"/>
                <a:buBlip>
                  <a:blip r:embed="rId5"/>
                </a:buBlip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defRPr>
              </a:lvl7pPr>
              <a:lvl8pPr marL="4000500" indent="-396875" fontAlgn="base">
                <a:spcBef>
                  <a:spcPct val="20000"/>
                </a:spcBef>
                <a:spcAft>
                  <a:spcPct val="20000"/>
                </a:spcAft>
                <a:buSzPct val="110000"/>
                <a:buBlip>
                  <a:blip r:embed="rId5"/>
                </a:buBlip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defRPr>
              </a:lvl8pPr>
              <a:lvl9pPr marL="4457700" indent="-396875" fontAlgn="base">
                <a:spcBef>
                  <a:spcPct val="20000"/>
                </a:spcBef>
                <a:spcAft>
                  <a:spcPct val="20000"/>
                </a:spcAft>
                <a:buSzPct val="110000"/>
                <a:buBlip>
                  <a:blip r:embed="rId5"/>
                </a:buBlip>
                <a:defRPr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120000"/>
                </a:lnSpc>
                <a:buFontTx/>
                <a:buNone/>
              </a:pPr>
              <a:endParaRPr lang="en-US" altLang="en-US"/>
            </a:p>
            <a:p>
              <a:pPr algn="ctr">
                <a:buFontTx/>
                <a:buNone/>
              </a:pPr>
              <a:r>
                <a:rPr lang="en-US" altLang="en-US" sz="3600">
                  <a:solidFill>
                    <a:schemeClr val="bg2"/>
                  </a:solidFill>
                </a:rPr>
                <a:t>A system of procedures, policies and technologies to manage the lifecycle and entitlements of electronic credentials</a:t>
              </a:r>
            </a:p>
            <a:p>
              <a:pPr algn="ctr">
                <a:lnSpc>
                  <a:spcPct val="120000"/>
                </a:lnSpc>
                <a:buFontTx/>
                <a:buNone/>
              </a:pPr>
              <a:endParaRPr lang="en-US" altLang="en-US">
                <a:solidFill>
                  <a:schemeClr val="bg2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37327392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768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768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76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1000"/>
                                        <p:tgtEl>
                                          <p:spTgt spid="6768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76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768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768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7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67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6" dur="500"/>
                                        <p:tgtEl>
                                          <p:spTgt spid="67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768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768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7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67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7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9" dur="500"/>
                                        <p:tgtEl>
                                          <p:spTgt spid="67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1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768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768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7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000"/>
                                        <p:tgtEl>
                                          <p:spTgt spid="67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0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500"/>
                                        <p:tgtEl>
                                          <p:spTgt spid="67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870" grpId="0" autoUpdateAnimBg="0"/>
      <p:bldP spid="676871" grpId="0" autoUpdateAnimBg="0"/>
      <p:bldP spid="67687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member the Chaos?</a:t>
            </a:r>
          </a:p>
        </p:txBody>
      </p:sp>
      <p:cxnSp>
        <p:nvCxnSpPr>
          <p:cNvPr id="678916" name="AutoShape 4"/>
          <p:cNvCxnSpPr>
            <a:cxnSpLocks noChangeShapeType="1"/>
          </p:cNvCxnSpPr>
          <p:nvPr/>
        </p:nvCxnSpPr>
        <p:spPr bwMode="auto">
          <a:xfrm rot="10800000" flipV="1">
            <a:off x="6886575" y="1814513"/>
            <a:ext cx="7938" cy="1827212"/>
          </a:xfrm>
          <a:prstGeom prst="curvedConnector3">
            <a:avLst>
              <a:gd name="adj1" fmla="val 1536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17" name="AutoShape 5"/>
          <p:cNvCxnSpPr>
            <a:cxnSpLocks noChangeShapeType="1"/>
          </p:cNvCxnSpPr>
          <p:nvPr/>
        </p:nvCxnSpPr>
        <p:spPr bwMode="auto">
          <a:xfrm rot="10800000" flipH="1" flipV="1">
            <a:off x="6886575" y="3032125"/>
            <a:ext cx="1588" cy="1828800"/>
          </a:xfrm>
          <a:prstGeom prst="curvedConnector3">
            <a:avLst>
              <a:gd name="adj1" fmla="val -556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18" name="AutoShape 6"/>
          <p:cNvCxnSpPr>
            <a:cxnSpLocks noChangeShapeType="1"/>
          </p:cNvCxnSpPr>
          <p:nvPr/>
        </p:nvCxnSpPr>
        <p:spPr bwMode="auto">
          <a:xfrm rot="10800000" flipV="1">
            <a:off x="6886575" y="1814513"/>
            <a:ext cx="7938" cy="1217612"/>
          </a:xfrm>
          <a:prstGeom prst="curvedConnector3">
            <a:avLst>
              <a:gd name="adj1" fmla="val 298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19" name="AutoShape 7"/>
          <p:cNvCxnSpPr>
            <a:cxnSpLocks noChangeShapeType="1"/>
          </p:cNvCxnSpPr>
          <p:nvPr/>
        </p:nvCxnSpPr>
        <p:spPr bwMode="auto">
          <a:xfrm rot="10800000" flipH="1">
            <a:off x="6886575" y="3641725"/>
            <a:ext cx="1588" cy="609600"/>
          </a:xfrm>
          <a:prstGeom prst="curvedConnector3">
            <a:avLst>
              <a:gd name="adj1" fmla="val 660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20" name="AutoShape 8"/>
          <p:cNvCxnSpPr>
            <a:cxnSpLocks noChangeShapeType="1"/>
          </p:cNvCxnSpPr>
          <p:nvPr/>
        </p:nvCxnSpPr>
        <p:spPr bwMode="auto">
          <a:xfrm rot="10800000" flipH="1" flipV="1">
            <a:off x="6886575" y="4251325"/>
            <a:ext cx="1588" cy="609600"/>
          </a:xfrm>
          <a:prstGeom prst="curvedConnector3">
            <a:avLst>
              <a:gd name="adj1" fmla="val 144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21" name="AutoShape 9"/>
          <p:cNvCxnSpPr>
            <a:cxnSpLocks noChangeShapeType="1"/>
          </p:cNvCxnSpPr>
          <p:nvPr/>
        </p:nvCxnSpPr>
        <p:spPr bwMode="auto">
          <a:xfrm rot="10800000" flipH="1">
            <a:off x="6886575" y="1814513"/>
            <a:ext cx="7938" cy="2436812"/>
          </a:xfrm>
          <a:prstGeom prst="curvedConnector3">
            <a:avLst>
              <a:gd name="adj1" fmla="val -116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22" name="AutoShape 10"/>
          <p:cNvCxnSpPr>
            <a:cxnSpLocks noChangeShapeType="1"/>
          </p:cNvCxnSpPr>
          <p:nvPr/>
        </p:nvCxnSpPr>
        <p:spPr bwMode="auto">
          <a:xfrm rot="10800000" flipH="1" flipV="1">
            <a:off x="6886575" y="3641725"/>
            <a:ext cx="1588" cy="609600"/>
          </a:xfrm>
          <a:prstGeom prst="curvedConnector3">
            <a:avLst>
              <a:gd name="adj1" fmla="val -972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23" name="AutoShape 11"/>
          <p:cNvCxnSpPr>
            <a:cxnSpLocks noChangeShapeType="1"/>
          </p:cNvCxnSpPr>
          <p:nvPr/>
        </p:nvCxnSpPr>
        <p:spPr bwMode="auto">
          <a:xfrm rot="10800000">
            <a:off x="3486150" y="2655889"/>
            <a:ext cx="3105150" cy="1443037"/>
          </a:xfrm>
          <a:prstGeom prst="curvedConnector3">
            <a:avLst>
              <a:gd name="adj1" fmla="val 39264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24" name="AutoShape 12"/>
          <p:cNvCxnSpPr>
            <a:cxnSpLocks noChangeShapeType="1"/>
          </p:cNvCxnSpPr>
          <p:nvPr/>
        </p:nvCxnSpPr>
        <p:spPr bwMode="auto">
          <a:xfrm rot="10800000" flipV="1">
            <a:off x="4600575" y="3679825"/>
            <a:ext cx="2209800" cy="236538"/>
          </a:xfrm>
          <a:prstGeom prst="curvedConnector4">
            <a:avLst>
              <a:gd name="adj1" fmla="val 50000"/>
              <a:gd name="adj2" fmla="val 196644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25" name="AutoShape 13"/>
          <p:cNvCxnSpPr>
            <a:cxnSpLocks noChangeShapeType="1"/>
          </p:cNvCxnSpPr>
          <p:nvPr/>
        </p:nvCxnSpPr>
        <p:spPr bwMode="auto">
          <a:xfrm flipV="1">
            <a:off x="3781425" y="1814514"/>
            <a:ext cx="3113088" cy="1069975"/>
          </a:xfrm>
          <a:prstGeom prst="curvedConnector3">
            <a:avLst>
              <a:gd name="adj1" fmla="val 67208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8926" name="AutoShape 14"/>
          <p:cNvSpPr>
            <a:spLocks noChangeArrowheads="1"/>
          </p:cNvSpPr>
          <p:nvPr/>
        </p:nvSpPr>
        <p:spPr bwMode="auto">
          <a:xfrm>
            <a:off x="1857375" y="2228851"/>
            <a:ext cx="2743200" cy="1687513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chemeClr val="folHlink">
                  <a:gamma/>
                  <a:shade val="6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78927" name="AutoShape 15"/>
          <p:cNvSpPr>
            <a:spLocks noChangeArrowheads="1"/>
          </p:cNvSpPr>
          <p:nvPr/>
        </p:nvSpPr>
        <p:spPr bwMode="auto">
          <a:xfrm>
            <a:off x="1781175" y="2155826"/>
            <a:ext cx="2667000" cy="1685925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chemeClr val="folHlink">
                  <a:gamma/>
                  <a:shade val="6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78928" name="Rectangle 16"/>
          <p:cNvSpPr>
            <a:spLocks noChangeArrowheads="1"/>
          </p:cNvSpPr>
          <p:nvPr/>
        </p:nvSpPr>
        <p:spPr bwMode="auto">
          <a:xfrm>
            <a:off x="2543176" y="3375026"/>
            <a:ext cx="1141413" cy="53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en-US">
                <a:latin typeface="Franklin Gothic Medium" panose="020B0603020102020204" pitchFamily="34" charset="0"/>
                <a:cs typeface="Arial" panose="020B0604020202020204" pitchFamily="34" charset="0"/>
              </a:rPr>
              <a:t>Enterprise Directory</a:t>
            </a:r>
          </a:p>
        </p:txBody>
      </p:sp>
      <p:cxnSp>
        <p:nvCxnSpPr>
          <p:cNvPr id="678929" name="AutoShape 17"/>
          <p:cNvCxnSpPr>
            <a:cxnSpLocks noChangeShapeType="1"/>
          </p:cNvCxnSpPr>
          <p:nvPr/>
        </p:nvCxnSpPr>
        <p:spPr bwMode="auto">
          <a:xfrm rot="10800000" flipH="1" flipV="1">
            <a:off x="6886575" y="2422525"/>
            <a:ext cx="1588" cy="3048000"/>
          </a:xfrm>
          <a:prstGeom prst="curvedConnector3">
            <a:avLst>
              <a:gd name="adj1" fmla="val -144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30" name="AutoShape 18"/>
          <p:cNvCxnSpPr>
            <a:cxnSpLocks noChangeShapeType="1"/>
          </p:cNvCxnSpPr>
          <p:nvPr/>
        </p:nvCxnSpPr>
        <p:spPr bwMode="auto">
          <a:xfrm rot="10800000" flipH="1" flipV="1">
            <a:off x="6886575" y="2422525"/>
            <a:ext cx="1588" cy="1219200"/>
          </a:xfrm>
          <a:prstGeom prst="curvedConnector3">
            <a:avLst>
              <a:gd name="adj1" fmla="val 184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31" name="AutoShape 19"/>
          <p:cNvCxnSpPr>
            <a:cxnSpLocks noChangeShapeType="1"/>
          </p:cNvCxnSpPr>
          <p:nvPr/>
        </p:nvCxnSpPr>
        <p:spPr bwMode="auto">
          <a:xfrm rot="10800000" flipH="1" flipV="1">
            <a:off x="6894514" y="1814513"/>
            <a:ext cx="1457325" cy="3046412"/>
          </a:xfrm>
          <a:prstGeom prst="curvedConnector5">
            <a:avLst>
              <a:gd name="adj1" fmla="val -15685"/>
              <a:gd name="adj2" fmla="val 49972"/>
              <a:gd name="adj3" fmla="val 115685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32" name="AutoShape 20"/>
          <p:cNvCxnSpPr>
            <a:cxnSpLocks noChangeShapeType="1"/>
          </p:cNvCxnSpPr>
          <p:nvPr/>
        </p:nvCxnSpPr>
        <p:spPr bwMode="auto">
          <a:xfrm rot="10800000" flipH="1" flipV="1">
            <a:off x="6886575" y="2422525"/>
            <a:ext cx="1588" cy="1828800"/>
          </a:xfrm>
          <a:prstGeom prst="curvedConnector3">
            <a:avLst>
              <a:gd name="adj1" fmla="val -144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8933" name="Rectangle 21"/>
          <p:cNvSpPr>
            <a:spLocks noChangeArrowheads="1"/>
          </p:cNvSpPr>
          <p:nvPr/>
        </p:nvSpPr>
        <p:spPr bwMode="auto">
          <a:xfrm>
            <a:off x="8951913" y="1624013"/>
            <a:ext cx="1465262" cy="531812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56078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2700000" scaled="1"/>
          </a:gradFill>
          <a:ln w="127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HR</a:t>
            </a:r>
          </a:p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678934" name="Rectangle 22"/>
          <p:cNvSpPr>
            <a:spLocks noChangeArrowheads="1"/>
          </p:cNvSpPr>
          <p:nvPr/>
        </p:nvSpPr>
        <p:spPr bwMode="auto">
          <a:xfrm>
            <a:off x="8943976" y="3451225"/>
            <a:ext cx="1465263" cy="5334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56078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2700000" scaled="1"/>
          </a:gradFill>
          <a:ln w="127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Infra</a:t>
            </a:r>
          </a:p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Application</a:t>
            </a:r>
          </a:p>
        </p:txBody>
      </p:sp>
      <p:sp>
        <p:nvSpPr>
          <p:cNvPr id="678935" name="Rectangle 23"/>
          <p:cNvSpPr>
            <a:spLocks noChangeArrowheads="1"/>
          </p:cNvSpPr>
          <p:nvPr/>
        </p:nvSpPr>
        <p:spPr bwMode="auto">
          <a:xfrm>
            <a:off x="8943976" y="2841625"/>
            <a:ext cx="1465263" cy="5334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56078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2700000" scaled="1"/>
          </a:gradFill>
          <a:ln w="127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Lotus</a:t>
            </a:r>
          </a:p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Notes Apps</a:t>
            </a:r>
          </a:p>
        </p:txBody>
      </p:sp>
      <p:sp>
        <p:nvSpPr>
          <p:cNvPr id="678936" name="Rectangle 24"/>
          <p:cNvSpPr>
            <a:spLocks noChangeArrowheads="1"/>
          </p:cNvSpPr>
          <p:nvPr/>
        </p:nvSpPr>
        <p:spPr bwMode="auto">
          <a:xfrm>
            <a:off x="8943976" y="4670425"/>
            <a:ext cx="1465263" cy="533400"/>
          </a:xfrm>
          <a:prstGeom prst="rect">
            <a:avLst/>
          </a:prstGeom>
          <a:gradFill rotWithShape="0">
            <a:gsLst>
              <a:gs pos="0">
                <a:schemeClr val="hlink">
                  <a:gamma/>
                  <a:shade val="6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In-House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Application</a:t>
            </a:r>
          </a:p>
        </p:txBody>
      </p:sp>
      <p:sp>
        <p:nvSpPr>
          <p:cNvPr id="678937" name="Rectangle 25"/>
          <p:cNvSpPr>
            <a:spLocks noChangeArrowheads="1"/>
          </p:cNvSpPr>
          <p:nvPr/>
        </p:nvSpPr>
        <p:spPr bwMode="auto">
          <a:xfrm>
            <a:off x="8943976" y="4060825"/>
            <a:ext cx="1465263" cy="533400"/>
          </a:xfrm>
          <a:prstGeom prst="rect">
            <a:avLst/>
          </a:prstGeom>
          <a:gradFill rotWithShape="0">
            <a:gsLst>
              <a:gs pos="0">
                <a:schemeClr val="hlink">
                  <a:gamma/>
                  <a:shade val="6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COTS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Application</a:t>
            </a:r>
          </a:p>
        </p:txBody>
      </p:sp>
      <p:sp>
        <p:nvSpPr>
          <p:cNvPr id="678938" name="Rectangle 26"/>
          <p:cNvSpPr>
            <a:spLocks noChangeArrowheads="1"/>
          </p:cNvSpPr>
          <p:nvPr/>
        </p:nvSpPr>
        <p:spPr bwMode="auto">
          <a:xfrm>
            <a:off x="8943976" y="2232026"/>
            <a:ext cx="1465263" cy="531813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56078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2700000" scaled="1"/>
          </a:gradFill>
          <a:ln w="127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NOS</a:t>
            </a:r>
          </a:p>
        </p:txBody>
      </p:sp>
      <p:sp>
        <p:nvSpPr>
          <p:cNvPr id="678939" name="Rectangle 27"/>
          <p:cNvSpPr>
            <a:spLocks noChangeArrowheads="1"/>
          </p:cNvSpPr>
          <p:nvPr/>
        </p:nvSpPr>
        <p:spPr bwMode="auto">
          <a:xfrm>
            <a:off x="8943976" y="5280025"/>
            <a:ext cx="1465263" cy="533400"/>
          </a:xfrm>
          <a:prstGeom prst="rect">
            <a:avLst/>
          </a:prstGeom>
          <a:gradFill rotWithShape="0">
            <a:gsLst>
              <a:gs pos="0">
                <a:schemeClr val="hlink">
                  <a:gamma/>
                  <a:shade val="6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In-House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Application</a:t>
            </a:r>
          </a:p>
        </p:txBody>
      </p:sp>
      <p:cxnSp>
        <p:nvCxnSpPr>
          <p:cNvPr id="678940" name="AutoShape 28"/>
          <p:cNvCxnSpPr>
            <a:cxnSpLocks noChangeShapeType="1"/>
            <a:stCxn id="678933" idx="1"/>
            <a:endCxn id="678991" idx="4"/>
          </p:cNvCxnSpPr>
          <p:nvPr/>
        </p:nvCxnSpPr>
        <p:spPr bwMode="auto">
          <a:xfrm flipH="1">
            <a:off x="8105775" y="1890713"/>
            <a:ext cx="846138" cy="365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41" name="AutoShape 29"/>
          <p:cNvCxnSpPr>
            <a:cxnSpLocks noChangeShapeType="1"/>
            <a:stCxn id="678938" idx="1"/>
            <a:endCxn id="678984" idx="3"/>
          </p:cNvCxnSpPr>
          <p:nvPr/>
        </p:nvCxnSpPr>
        <p:spPr bwMode="auto">
          <a:xfrm flipH="1">
            <a:off x="8105775" y="2498725"/>
            <a:ext cx="8382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42" name="AutoShape 30"/>
          <p:cNvCxnSpPr>
            <a:cxnSpLocks noChangeShapeType="1"/>
            <a:stCxn id="678935" idx="1"/>
            <a:endCxn id="678977" idx="4"/>
          </p:cNvCxnSpPr>
          <p:nvPr/>
        </p:nvCxnSpPr>
        <p:spPr bwMode="auto">
          <a:xfrm flipH="1">
            <a:off x="8105775" y="3108325"/>
            <a:ext cx="8382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43" name="AutoShape 31"/>
          <p:cNvCxnSpPr>
            <a:cxnSpLocks noChangeShapeType="1"/>
            <a:stCxn id="678934" idx="1"/>
            <a:endCxn id="678970" idx="5"/>
          </p:cNvCxnSpPr>
          <p:nvPr/>
        </p:nvCxnSpPr>
        <p:spPr bwMode="auto">
          <a:xfrm flipH="1">
            <a:off x="8029575" y="3717925"/>
            <a:ext cx="9144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44" name="AutoShape 32"/>
          <p:cNvCxnSpPr>
            <a:cxnSpLocks noChangeShapeType="1"/>
            <a:stCxn id="678937" idx="1"/>
            <a:endCxn id="678963" idx="5"/>
          </p:cNvCxnSpPr>
          <p:nvPr/>
        </p:nvCxnSpPr>
        <p:spPr bwMode="auto">
          <a:xfrm flipH="1">
            <a:off x="8029575" y="4327525"/>
            <a:ext cx="9144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45" name="AutoShape 33"/>
          <p:cNvCxnSpPr>
            <a:cxnSpLocks noChangeShapeType="1"/>
            <a:stCxn id="678936" idx="1"/>
            <a:endCxn id="678956" idx="4"/>
          </p:cNvCxnSpPr>
          <p:nvPr/>
        </p:nvCxnSpPr>
        <p:spPr bwMode="auto">
          <a:xfrm flipH="1">
            <a:off x="8105775" y="4937125"/>
            <a:ext cx="8382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46" name="AutoShape 34"/>
          <p:cNvCxnSpPr>
            <a:cxnSpLocks noChangeShapeType="1"/>
            <a:stCxn id="678939" idx="1"/>
            <a:endCxn id="678949" idx="5"/>
          </p:cNvCxnSpPr>
          <p:nvPr/>
        </p:nvCxnSpPr>
        <p:spPr bwMode="auto">
          <a:xfrm flipH="1">
            <a:off x="8029575" y="5546725"/>
            <a:ext cx="9144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78947" name="Group 35"/>
          <p:cNvGrpSpPr>
            <a:grpSpLocks/>
          </p:cNvGrpSpPr>
          <p:nvPr/>
        </p:nvGrpSpPr>
        <p:grpSpPr bwMode="auto">
          <a:xfrm>
            <a:off x="6581775" y="5280025"/>
            <a:ext cx="1828800" cy="533400"/>
            <a:chOff x="2880" y="3264"/>
            <a:chExt cx="1152" cy="336"/>
          </a:xfrm>
        </p:grpSpPr>
        <p:sp>
          <p:nvSpPr>
            <p:cNvPr id="678948" name="Rectangle 36"/>
            <p:cNvSpPr>
              <a:spLocks noChangeArrowheads="1"/>
            </p:cNvSpPr>
            <p:nvPr/>
          </p:nvSpPr>
          <p:spPr bwMode="auto">
            <a:xfrm>
              <a:off x="2880" y="3264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8949" name="AutoShape 37"/>
            <p:cNvSpPr>
              <a:spLocks noChangeArrowheads="1"/>
            </p:cNvSpPr>
            <p:nvPr/>
          </p:nvSpPr>
          <p:spPr bwMode="auto">
            <a:xfrm>
              <a:off x="3504" y="3360"/>
              <a:ext cx="384" cy="192"/>
            </a:xfrm>
            <a:prstGeom prst="triangle">
              <a:avLst>
                <a:gd name="adj" fmla="val 50000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678950" name="Picture 38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456"/>
              <a:ext cx="192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8951" name="Text Box 39"/>
            <p:cNvSpPr txBox="1">
              <a:spLocks noChangeArrowheads="1"/>
            </p:cNvSpPr>
            <p:nvPr/>
          </p:nvSpPr>
          <p:spPr bwMode="auto">
            <a:xfrm>
              <a:off x="2880" y="3264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78952" name="Text Box 40"/>
            <p:cNvSpPr txBox="1">
              <a:spLocks noChangeArrowheads="1"/>
            </p:cNvSpPr>
            <p:nvPr/>
          </p:nvSpPr>
          <p:spPr bwMode="auto">
            <a:xfrm>
              <a:off x="2880" y="336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78953" name="Text Box 41"/>
            <p:cNvSpPr txBox="1">
              <a:spLocks noChangeArrowheads="1"/>
            </p:cNvSpPr>
            <p:nvPr/>
          </p:nvSpPr>
          <p:spPr bwMode="auto">
            <a:xfrm>
              <a:off x="2880" y="345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</p:grpSp>
      <p:grpSp>
        <p:nvGrpSpPr>
          <p:cNvPr id="678954" name="Group 42"/>
          <p:cNvGrpSpPr>
            <a:grpSpLocks/>
          </p:cNvGrpSpPr>
          <p:nvPr/>
        </p:nvGrpSpPr>
        <p:grpSpPr bwMode="auto">
          <a:xfrm>
            <a:off x="6581775" y="4670425"/>
            <a:ext cx="1828800" cy="533400"/>
            <a:chOff x="2880" y="2880"/>
            <a:chExt cx="1152" cy="336"/>
          </a:xfrm>
        </p:grpSpPr>
        <p:sp>
          <p:nvSpPr>
            <p:cNvPr id="678955" name="Rectangle 43"/>
            <p:cNvSpPr>
              <a:spLocks noChangeArrowheads="1"/>
            </p:cNvSpPr>
            <p:nvPr/>
          </p:nvSpPr>
          <p:spPr bwMode="auto">
            <a:xfrm>
              <a:off x="2880" y="2880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8956" name="AutoShape 44"/>
            <p:cNvSpPr>
              <a:spLocks noChangeArrowheads="1"/>
            </p:cNvSpPr>
            <p:nvPr/>
          </p:nvSpPr>
          <p:spPr bwMode="auto">
            <a:xfrm>
              <a:off x="3552" y="2976"/>
              <a:ext cx="288" cy="192"/>
            </a:xfrm>
            <a:prstGeom prst="can">
              <a:avLst>
                <a:gd name="adj" fmla="val 17556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GB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678957" name="Picture 45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024"/>
              <a:ext cx="192" cy="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8958" name="Text Box 46"/>
            <p:cNvSpPr txBox="1">
              <a:spLocks noChangeArrowheads="1"/>
            </p:cNvSpPr>
            <p:nvPr/>
          </p:nvSpPr>
          <p:spPr bwMode="auto">
            <a:xfrm>
              <a:off x="2880" y="288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78959" name="Text Box 47"/>
            <p:cNvSpPr txBox="1">
              <a:spLocks noChangeArrowheads="1"/>
            </p:cNvSpPr>
            <p:nvPr/>
          </p:nvSpPr>
          <p:spPr bwMode="auto">
            <a:xfrm>
              <a:off x="2880" y="297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78960" name="Text Box 48"/>
            <p:cNvSpPr txBox="1">
              <a:spLocks noChangeArrowheads="1"/>
            </p:cNvSpPr>
            <p:nvPr/>
          </p:nvSpPr>
          <p:spPr bwMode="auto">
            <a:xfrm>
              <a:off x="2880" y="3072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</p:grpSp>
      <p:grpSp>
        <p:nvGrpSpPr>
          <p:cNvPr id="678961" name="Group 49"/>
          <p:cNvGrpSpPr>
            <a:grpSpLocks/>
          </p:cNvGrpSpPr>
          <p:nvPr/>
        </p:nvGrpSpPr>
        <p:grpSpPr bwMode="auto">
          <a:xfrm>
            <a:off x="6581775" y="4060825"/>
            <a:ext cx="1828800" cy="533400"/>
            <a:chOff x="2880" y="2496"/>
            <a:chExt cx="1152" cy="336"/>
          </a:xfrm>
        </p:grpSpPr>
        <p:sp>
          <p:nvSpPr>
            <p:cNvPr id="678962" name="Rectangle 50"/>
            <p:cNvSpPr>
              <a:spLocks noChangeArrowheads="1"/>
            </p:cNvSpPr>
            <p:nvPr/>
          </p:nvSpPr>
          <p:spPr bwMode="auto">
            <a:xfrm>
              <a:off x="2880" y="2496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8963" name="AutoShape 51"/>
            <p:cNvSpPr>
              <a:spLocks noChangeArrowheads="1"/>
            </p:cNvSpPr>
            <p:nvPr/>
          </p:nvSpPr>
          <p:spPr bwMode="auto">
            <a:xfrm>
              <a:off x="3504" y="2592"/>
              <a:ext cx="384" cy="192"/>
            </a:xfrm>
            <a:prstGeom prst="triangle">
              <a:avLst>
                <a:gd name="adj" fmla="val 50000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678964" name="Picture 52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688"/>
              <a:ext cx="192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8965" name="Text Box 53"/>
            <p:cNvSpPr txBox="1">
              <a:spLocks noChangeArrowheads="1"/>
            </p:cNvSpPr>
            <p:nvPr/>
          </p:nvSpPr>
          <p:spPr bwMode="auto">
            <a:xfrm>
              <a:off x="2880" y="249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78966" name="Text Box 54"/>
            <p:cNvSpPr txBox="1">
              <a:spLocks noChangeArrowheads="1"/>
            </p:cNvSpPr>
            <p:nvPr/>
          </p:nvSpPr>
          <p:spPr bwMode="auto">
            <a:xfrm>
              <a:off x="2880" y="2592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78967" name="Text Box 55"/>
            <p:cNvSpPr txBox="1">
              <a:spLocks noChangeArrowheads="1"/>
            </p:cNvSpPr>
            <p:nvPr/>
          </p:nvSpPr>
          <p:spPr bwMode="auto">
            <a:xfrm>
              <a:off x="2880" y="2688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</p:grpSp>
      <p:grpSp>
        <p:nvGrpSpPr>
          <p:cNvPr id="678968" name="Group 56"/>
          <p:cNvGrpSpPr>
            <a:grpSpLocks/>
          </p:cNvGrpSpPr>
          <p:nvPr/>
        </p:nvGrpSpPr>
        <p:grpSpPr bwMode="auto">
          <a:xfrm>
            <a:off x="6581775" y="3451225"/>
            <a:ext cx="1828800" cy="533400"/>
            <a:chOff x="2880" y="2112"/>
            <a:chExt cx="1152" cy="336"/>
          </a:xfrm>
        </p:grpSpPr>
        <p:sp>
          <p:nvSpPr>
            <p:cNvPr id="678969" name="Rectangle 57"/>
            <p:cNvSpPr>
              <a:spLocks noChangeArrowheads="1"/>
            </p:cNvSpPr>
            <p:nvPr/>
          </p:nvSpPr>
          <p:spPr bwMode="auto">
            <a:xfrm>
              <a:off x="2880" y="2112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8970" name="AutoShape 58"/>
            <p:cNvSpPr>
              <a:spLocks noChangeArrowheads="1"/>
            </p:cNvSpPr>
            <p:nvPr/>
          </p:nvSpPr>
          <p:spPr bwMode="auto">
            <a:xfrm>
              <a:off x="3504" y="2208"/>
              <a:ext cx="384" cy="192"/>
            </a:xfrm>
            <a:prstGeom prst="triangle">
              <a:avLst>
                <a:gd name="adj" fmla="val 50000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678971" name="Picture 59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304"/>
              <a:ext cx="192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8972" name="Text Box 60"/>
            <p:cNvSpPr txBox="1">
              <a:spLocks noChangeArrowheads="1"/>
            </p:cNvSpPr>
            <p:nvPr/>
          </p:nvSpPr>
          <p:spPr bwMode="auto">
            <a:xfrm>
              <a:off x="2880" y="2112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78973" name="Text Box 61"/>
            <p:cNvSpPr txBox="1">
              <a:spLocks noChangeArrowheads="1"/>
            </p:cNvSpPr>
            <p:nvPr/>
          </p:nvSpPr>
          <p:spPr bwMode="auto">
            <a:xfrm>
              <a:off x="2880" y="2208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78974" name="Text Box 62"/>
            <p:cNvSpPr txBox="1">
              <a:spLocks noChangeArrowheads="1"/>
            </p:cNvSpPr>
            <p:nvPr/>
          </p:nvSpPr>
          <p:spPr bwMode="auto">
            <a:xfrm>
              <a:off x="2880" y="2304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</p:grpSp>
      <p:grpSp>
        <p:nvGrpSpPr>
          <p:cNvPr id="678975" name="Group 63"/>
          <p:cNvGrpSpPr>
            <a:grpSpLocks/>
          </p:cNvGrpSpPr>
          <p:nvPr/>
        </p:nvGrpSpPr>
        <p:grpSpPr bwMode="auto">
          <a:xfrm>
            <a:off x="6581775" y="2841625"/>
            <a:ext cx="1828800" cy="533400"/>
            <a:chOff x="2880" y="1728"/>
            <a:chExt cx="1152" cy="336"/>
          </a:xfrm>
        </p:grpSpPr>
        <p:sp>
          <p:nvSpPr>
            <p:cNvPr id="678976" name="Rectangle 64"/>
            <p:cNvSpPr>
              <a:spLocks noChangeArrowheads="1"/>
            </p:cNvSpPr>
            <p:nvPr/>
          </p:nvSpPr>
          <p:spPr bwMode="auto">
            <a:xfrm>
              <a:off x="2880" y="1728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8977" name="AutoShape 65"/>
            <p:cNvSpPr>
              <a:spLocks noChangeArrowheads="1"/>
            </p:cNvSpPr>
            <p:nvPr/>
          </p:nvSpPr>
          <p:spPr bwMode="auto">
            <a:xfrm>
              <a:off x="3552" y="1824"/>
              <a:ext cx="288" cy="192"/>
            </a:xfrm>
            <a:prstGeom prst="can">
              <a:avLst>
                <a:gd name="adj" fmla="val 17556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GB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678978" name="Picture 66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1872"/>
              <a:ext cx="192" cy="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8979" name="Text Box 67"/>
            <p:cNvSpPr txBox="1">
              <a:spLocks noChangeArrowheads="1"/>
            </p:cNvSpPr>
            <p:nvPr/>
          </p:nvSpPr>
          <p:spPr bwMode="auto">
            <a:xfrm>
              <a:off x="2880" y="1824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78980" name="Text Box 68"/>
            <p:cNvSpPr txBox="1">
              <a:spLocks noChangeArrowheads="1"/>
            </p:cNvSpPr>
            <p:nvPr/>
          </p:nvSpPr>
          <p:spPr bwMode="auto">
            <a:xfrm>
              <a:off x="2880" y="192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  <p:sp>
          <p:nvSpPr>
            <p:cNvPr id="678981" name="Text Box 69"/>
            <p:cNvSpPr txBox="1">
              <a:spLocks noChangeArrowheads="1"/>
            </p:cNvSpPr>
            <p:nvPr/>
          </p:nvSpPr>
          <p:spPr bwMode="auto">
            <a:xfrm>
              <a:off x="2880" y="1728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</p:grpSp>
      <p:grpSp>
        <p:nvGrpSpPr>
          <p:cNvPr id="678982" name="Group 70"/>
          <p:cNvGrpSpPr>
            <a:grpSpLocks/>
          </p:cNvGrpSpPr>
          <p:nvPr/>
        </p:nvGrpSpPr>
        <p:grpSpPr bwMode="auto">
          <a:xfrm>
            <a:off x="6581775" y="2232025"/>
            <a:ext cx="1828800" cy="533400"/>
            <a:chOff x="2880" y="1344"/>
            <a:chExt cx="1152" cy="336"/>
          </a:xfrm>
        </p:grpSpPr>
        <p:sp>
          <p:nvSpPr>
            <p:cNvPr id="678983" name="Rectangle 71"/>
            <p:cNvSpPr>
              <a:spLocks noChangeArrowheads="1"/>
            </p:cNvSpPr>
            <p:nvPr/>
          </p:nvSpPr>
          <p:spPr bwMode="auto">
            <a:xfrm>
              <a:off x="2880" y="1344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8984" name="AutoShape 72"/>
            <p:cNvSpPr>
              <a:spLocks noChangeArrowheads="1"/>
            </p:cNvSpPr>
            <p:nvPr/>
          </p:nvSpPr>
          <p:spPr bwMode="auto">
            <a:xfrm>
              <a:off x="3552" y="1440"/>
              <a:ext cx="288" cy="192"/>
            </a:xfrm>
            <a:prstGeom prst="flowChartDocumen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678985" name="Picture 73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1488"/>
              <a:ext cx="192" cy="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8986" name="Text Box 74"/>
            <p:cNvSpPr txBox="1">
              <a:spLocks noChangeArrowheads="1"/>
            </p:cNvSpPr>
            <p:nvPr/>
          </p:nvSpPr>
          <p:spPr bwMode="auto">
            <a:xfrm>
              <a:off x="2880" y="1344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78987" name="Text Box 75"/>
            <p:cNvSpPr txBox="1">
              <a:spLocks noChangeArrowheads="1"/>
            </p:cNvSpPr>
            <p:nvPr/>
          </p:nvSpPr>
          <p:spPr bwMode="auto">
            <a:xfrm>
              <a:off x="2880" y="144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78988" name="Text Box 76"/>
            <p:cNvSpPr txBox="1">
              <a:spLocks noChangeArrowheads="1"/>
            </p:cNvSpPr>
            <p:nvPr/>
          </p:nvSpPr>
          <p:spPr bwMode="auto">
            <a:xfrm>
              <a:off x="2880" y="153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</p:grpSp>
      <p:grpSp>
        <p:nvGrpSpPr>
          <p:cNvPr id="678989" name="Group 77"/>
          <p:cNvGrpSpPr>
            <a:grpSpLocks/>
          </p:cNvGrpSpPr>
          <p:nvPr/>
        </p:nvGrpSpPr>
        <p:grpSpPr bwMode="auto">
          <a:xfrm>
            <a:off x="6581775" y="1622425"/>
            <a:ext cx="1828800" cy="533400"/>
            <a:chOff x="2880" y="960"/>
            <a:chExt cx="1152" cy="336"/>
          </a:xfrm>
        </p:grpSpPr>
        <p:sp>
          <p:nvSpPr>
            <p:cNvPr id="678990" name="Rectangle 78"/>
            <p:cNvSpPr>
              <a:spLocks noChangeArrowheads="1"/>
            </p:cNvSpPr>
            <p:nvPr/>
          </p:nvSpPr>
          <p:spPr bwMode="auto">
            <a:xfrm>
              <a:off x="2880" y="960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78991" name="AutoShape 79"/>
            <p:cNvSpPr>
              <a:spLocks noChangeArrowheads="1"/>
            </p:cNvSpPr>
            <p:nvPr/>
          </p:nvSpPr>
          <p:spPr bwMode="auto">
            <a:xfrm>
              <a:off x="3552" y="1056"/>
              <a:ext cx="288" cy="192"/>
            </a:xfrm>
            <a:prstGeom prst="can">
              <a:avLst>
                <a:gd name="adj" fmla="val 17556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GB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678992" name="Picture 80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1104"/>
              <a:ext cx="192" cy="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78993" name="Text Box 81"/>
            <p:cNvSpPr txBox="1">
              <a:spLocks noChangeArrowheads="1"/>
            </p:cNvSpPr>
            <p:nvPr/>
          </p:nvSpPr>
          <p:spPr bwMode="auto">
            <a:xfrm>
              <a:off x="2880" y="96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78994" name="Text Box 82"/>
            <p:cNvSpPr txBox="1">
              <a:spLocks noChangeArrowheads="1"/>
            </p:cNvSpPr>
            <p:nvPr/>
          </p:nvSpPr>
          <p:spPr bwMode="auto">
            <a:xfrm>
              <a:off x="2880" y="105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78995" name="Text Box 83"/>
            <p:cNvSpPr txBox="1">
              <a:spLocks noChangeArrowheads="1"/>
            </p:cNvSpPr>
            <p:nvPr/>
          </p:nvSpPr>
          <p:spPr bwMode="auto">
            <a:xfrm>
              <a:off x="2880" y="1152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</p:grpSp>
      <p:graphicFrame>
        <p:nvGraphicFramePr>
          <p:cNvPr id="678996" name="Object 84"/>
          <p:cNvGraphicFramePr>
            <a:graphicFrameLocks noChangeAspect="1"/>
          </p:cNvGraphicFramePr>
          <p:nvPr/>
        </p:nvGraphicFramePr>
        <p:xfrm>
          <a:off x="2520950" y="2784475"/>
          <a:ext cx="1309688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8" name="Visio" r:id="rId5" imgW="2416394" imgH="1524736" progId="Visio.Drawing.11">
                  <p:embed/>
                </p:oleObj>
              </mc:Choice>
              <mc:Fallback>
                <p:oleObj name="Visio" r:id="rId5" imgW="2416394" imgH="1524736" progId="Visio.Drawing.11">
                  <p:embed/>
                  <p:pic>
                    <p:nvPicPr>
                      <p:cNvPr id="678996" name="Object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950" y="2784475"/>
                        <a:ext cx="1309688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8997" name="Object 85"/>
          <p:cNvGraphicFramePr>
            <a:graphicFrameLocks noChangeAspect="1"/>
          </p:cNvGraphicFramePr>
          <p:nvPr/>
        </p:nvGraphicFramePr>
        <p:xfrm>
          <a:off x="2232025" y="3165476"/>
          <a:ext cx="6223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Visio" r:id="rId7" imgW="1044728" imgH="718272" progId="Visio.Drawing.11">
                  <p:embed/>
                </p:oleObj>
              </mc:Choice>
              <mc:Fallback>
                <p:oleObj name="Visio" r:id="rId7" imgW="1044728" imgH="718272" progId="Visio.Drawing.11">
                  <p:embed/>
                  <p:pic>
                    <p:nvPicPr>
                      <p:cNvPr id="678997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5" y="3165476"/>
                        <a:ext cx="62230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78998" name="AutoShape 86"/>
          <p:cNvCxnSpPr>
            <a:cxnSpLocks noChangeShapeType="1"/>
          </p:cNvCxnSpPr>
          <p:nvPr/>
        </p:nvCxnSpPr>
        <p:spPr bwMode="auto">
          <a:xfrm rot="5400000" flipH="1">
            <a:off x="5669757" y="3034507"/>
            <a:ext cx="1120775" cy="1617662"/>
          </a:xfrm>
          <a:prstGeom prst="curvedConnector3">
            <a:avLst>
              <a:gd name="adj1" fmla="val 21969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8999" name="AutoShape 87"/>
          <p:cNvCxnSpPr>
            <a:cxnSpLocks noChangeShapeType="1"/>
          </p:cNvCxnSpPr>
          <p:nvPr/>
        </p:nvCxnSpPr>
        <p:spPr bwMode="auto">
          <a:xfrm rot="10800000">
            <a:off x="3316288" y="3836988"/>
            <a:ext cx="4419600" cy="1573212"/>
          </a:xfrm>
          <a:prstGeom prst="curvedConnector2">
            <a:avLst/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9000" name="AutoShape 88"/>
          <p:cNvCxnSpPr>
            <a:cxnSpLocks noChangeShapeType="1"/>
            <a:endCxn id="0" idx="0"/>
          </p:cNvCxnSpPr>
          <p:nvPr/>
        </p:nvCxnSpPr>
        <p:spPr bwMode="auto">
          <a:xfrm rot="10800000">
            <a:off x="3176589" y="2784475"/>
            <a:ext cx="3711575" cy="1403350"/>
          </a:xfrm>
          <a:prstGeom prst="curvedConnector4">
            <a:avLst>
              <a:gd name="adj1" fmla="val 42773"/>
              <a:gd name="adj2" fmla="val 116292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9001" name="AutoShape 89"/>
          <p:cNvCxnSpPr>
            <a:cxnSpLocks noChangeShapeType="1"/>
            <a:stCxn id="678995" idx="3"/>
          </p:cNvCxnSpPr>
          <p:nvPr/>
        </p:nvCxnSpPr>
        <p:spPr bwMode="auto">
          <a:xfrm flipH="1" flipV="1">
            <a:off x="4897439" y="1698625"/>
            <a:ext cx="2751137" cy="304800"/>
          </a:xfrm>
          <a:prstGeom prst="curvedConnector4">
            <a:avLst>
              <a:gd name="adj1" fmla="val -8310"/>
              <a:gd name="adj2" fmla="val 175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9002" name="AutoShape 90"/>
          <p:cNvCxnSpPr>
            <a:cxnSpLocks noChangeShapeType="1"/>
          </p:cNvCxnSpPr>
          <p:nvPr/>
        </p:nvCxnSpPr>
        <p:spPr bwMode="auto">
          <a:xfrm>
            <a:off x="5857875" y="3906839"/>
            <a:ext cx="1588" cy="1587"/>
          </a:xfrm>
          <a:prstGeom prst="curvedConnector3">
            <a:avLst>
              <a:gd name="adj1" fmla="val 1421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79003" name="AutoShape 91"/>
          <p:cNvCxnSpPr>
            <a:cxnSpLocks noChangeShapeType="1"/>
          </p:cNvCxnSpPr>
          <p:nvPr/>
        </p:nvCxnSpPr>
        <p:spPr bwMode="auto">
          <a:xfrm rot="10800000">
            <a:off x="5421313" y="3282951"/>
            <a:ext cx="2379662" cy="2359025"/>
          </a:xfrm>
          <a:prstGeom prst="curvedConnector4">
            <a:avLst>
              <a:gd name="adj1" fmla="val 176519"/>
              <a:gd name="adj2" fmla="val 156866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548891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"/>
                                        <p:tgtEl>
                                          <p:spTgt spid="678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"/>
                                        <p:tgtEl>
                                          <p:spTgt spid="67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00"/>
                                        <p:tgtEl>
                                          <p:spTgt spid="67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200"/>
                                        <p:tgtEl>
                                          <p:spTgt spid="678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200"/>
                                        <p:tgtEl>
                                          <p:spTgt spid="67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200"/>
                                        <p:tgtEl>
                                          <p:spTgt spid="67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00"/>
                                        <p:tgtEl>
                                          <p:spTgt spid="678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200"/>
                                        <p:tgtEl>
                                          <p:spTgt spid="678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6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200"/>
                                        <p:tgtEl>
                                          <p:spTgt spid="678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200"/>
                                        <p:tgtEl>
                                          <p:spTgt spid="678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200"/>
                                        <p:tgtEl>
                                          <p:spTgt spid="67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2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200"/>
                                        <p:tgtEl>
                                          <p:spTgt spid="67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40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200"/>
                                        <p:tgtEl>
                                          <p:spTgt spid="678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60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200"/>
                                        <p:tgtEl>
                                          <p:spTgt spid="678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80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200"/>
                                        <p:tgtEl>
                                          <p:spTgt spid="678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8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200"/>
                                        <p:tgtEl>
                                          <p:spTgt spid="678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32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200"/>
                                        <p:tgtEl>
                                          <p:spTgt spid="679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3400"/>
                            </p:stCondLst>
                            <p:childTnLst>
                              <p:par>
                                <p:cTn id="7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200"/>
                                        <p:tgtEl>
                                          <p:spTgt spid="679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600"/>
                            </p:stCondLst>
                            <p:childTnLst>
                              <p:par>
                                <p:cTn id="7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200"/>
                                        <p:tgtEl>
                                          <p:spTgt spid="679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3800"/>
                            </p:stCondLst>
                            <p:childTnLst>
                              <p:par>
                                <p:cTn id="8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200"/>
                                        <p:tgtEl>
                                          <p:spTgt spid="679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dentity Integration</a:t>
            </a:r>
          </a:p>
        </p:txBody>
      </p:sp>
      <p:sp>
        <p:nvSpPr>
          <p:cNvPr id="680963" name="Rectangle 3"/>
          <p:cNvSpPr>
            <a:spLocks noChangeArrowheads="1"/>
          </p:cNvSpPr>
          <p:nvPr/>
        </p:nvSpPr>
        <p:spPr bwMode="auto">
          <a:xfrm>
            <a:off x="8923338" y="1601788"/>
            <a:ext cx="1465262" cy="531812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56078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2700000" scaled="1"/>
          </a:gradFill>
          <a:ln w="127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HR</a:t>
            </a:r>
          </a:p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System</a:t>
            </a:r>
          </a:p>
        </p:txBody>
      </p:sp>
      <p:sp>
        <p:nvSpPr>
          <p:cNvPr id="680964" name="Rectangle 4"/>
          <p:cNvSpPr>
            <a:spLocks noChangeArrowheads="1"/>
          </p:cNvSpPr>
          <p:nvPr/>
        </p:nvSpPr>
        <p:spPr bwMode="auto">
          <a:xfrm>
            <a:off x="8915401" y="3429000"/>
            <a:ext cx="1465263" cy="5334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56078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2700000" scaled="1"/>
          </a:gradFill>
          <a:ln w="127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Infra</a:t>
            </a:r>
          </a:p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Application</a:t>
            </a:r>
          </a:p>
        </p:txBody>
      </p:sp>
      <p:sp>
        <p:nvSpPr>
          <p:cNvPr id="680965" name="Rectangle 5"/>
          <p:cNvSpPr>
            <a:spLocks noChangeArrowheads="1"/>
          </p:cNvSpPr>
          <p:nvPr/>
        </p:nvSpPr>
        <p:spPr bwMode="auto">
          <a:xfrm>
            <a:off x="8915401" y="2819400"/>
            <a:ext cx="1465263" cy="5334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56078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2700000" scaled="1"/>
          </a:gradFill>
          <a:ln w="127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Lotus</a:t>
            </a:r>
          </a:p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Notes Apps</a:t>
            </a:r>
          </a:p>
        </p:txBody>
      </p:sp>
      <p:sp>
        <p:nvSpPr>
          <p:cNvPr id="680966" name="Rectangle 6"/>
          <p:cNvSpPr>
            <a:spLocks noChangeArrowheads="1"/>
          </p:cNvSpPr>
          <p:nvPr/>
        </p:nvSpPr>
        <p:spPr bwMode="auto">
          <a:xfrm>
            <a:off x="8915401" y="4648200"/>
            <a:ext cx="1465263" cy="533400"/>
          </a:xfrm>
          <a:prstGeom prst="rect">
            <a:avLst/>
          </a:prstGeom>
          <a:gradFill rotWithShape="0">
            <a:gsLst>
              <a:gs pos="0">
                <a:schemeClr val="hlink">
                  <a:gamma/>
                  <a:shade val="6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In-House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Application</a:t>
            </a:r>
          </a:p>
        </p:txBody>
      </p:sp>
      <p:sp>
        <p:nvSpPr>
          <p:cNvPr id="680967" name="Rectangle 7"/>
          <p:cNvSpPr>
            <a:spLocks noChangeArrowheads="1"/>
          </p:cNvSpPr>
          <p:nvPr/>
        </p:nvSpPr>
        <p:spPr bwMode="auto">
          <a:xfrm>
            <a:off x="8915401" y="4038600"/>
            <a:ext cx="1465263" cy="533400"/>
          </a:xfrm>
          <a:prstGeom prst="rect">
            <a:avLst/>
          </a:prstGeom>
          <a:gradFill rotWithShape="0">
            <a:gsLst>
              <a:gs pos="0">
                <a:schemeClr val="hlink">
                  <a:gamma/>
                  <a:shade val="6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COTS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Application</a:t>
            </a:r>
          </a:p>
        </p:txBody>
      </p:sp>
      <p:sp>
        <p:nvSpPr>
          <p:cNvPr id="680968" name="Rectangle 8"/>
          <p:cNvSpPr>
            <a:spLocks noChangeArrowheads="1"/>
          </p:cNvSpPr>
          <p:nvPr/>
        </p:nvSpPr>
        <p:spPr bwMode="auto">
          <a:xfrm>
            <a:off x="8915401" y="2209801"/>
            <a:ext cx="1465263" cy="531813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56078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2700000" scaled="1"/>
          </a:gradFill>
          <a:ln w="127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Student </a:t>
            </a:r>
          </a:p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Admin</a:t>
            </a:r>
          </a:p>
        </p:txBody>
      </p:sp>
      <p:sp>
        <p:nvSpPr>
          <p:cNvPr id="680969" name="Rectangle 9"/>
          <p:cNvSpPr>
            <a:spLocks noChangeArrowheads="1"/>
          </p:cNvSpPr>
          <p:nvPr/>
        </p:nvSpPr>
        <p:spPr bwMode="auto">
          <a:xfrm>
            <a:off x="8915401" y="5257800"/>
            <a:ext cx="1465263" cy="533400"/>
          </a:xfrm>
          <a:prstGeom prst="rect">
            <a:avLst/>
          </a:prstGeom>
          <a:gradFill rotWithShape="0">
            <a:gsLst>
              <a:gs pos="0">
                <a:schemeClr val="hlink">
                  <a:gamma/>
                  <a:shade val="6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In-House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Application</a:t>
            </a:r>
          </a:p>
        </p:txBody>
      </p:sp>
      <p:cxnSp>
        <p:nvCxnSpPr>
          <p:cNvPr id="680970" name="AutoShape 10"/>
          <p:cNvCxnSpPr>
            <a:cxnSpLocks noChangeShapeType="1"/>
            <a:stCxn id="680963" idx="1"/>
            <a:endCxn id="681021" idx="4"/>
          </p:cNvCxnSpPr>
          <p:nvPr/>
        </p:nvCxnSpPr>
        <p:spPr bwMode="auto">
          <a:xfrm flipH="1">
            <a:off x="8153400" y="1868488"/>
            <a:ext cx="769938" cy="365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0971" name="AutoShape 11"/>
          <p:cNvCxnSpPr>
            <a:cxnSpLocks noChangeShapeType="1"/>
            <a:stCxn id="680968" idx="1"/>
            <a:endCxn id="681014" idx="3"/>
          </p:cNvCxnSpPr>
          <p:nvPr/>
        </p:nvCxnSpPr>
        <p:spPr bwMode="auto">
          <a:xfrm flipH="1">
            <a:off x="8153400" y="2476500"/>
            <a:ext cx="7620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0972" name="AutoShape 12"/>
          <p:cNvCxnSpPr>
            <a:cxnSpLocks noChangeShapeType="1"/>
            <a:stCxn id="680965" idx="1"/>
            <a:endCxn id="681007" idx="4"/>
          </p:cNvCxnSpPr>
          <p:nvPr/>
        </p:nvCxnSpPr>
        <p:spPr bwMode="auto">
          <a:xfrm flipH="1">
            <a:off x="8153400" y="3086100"/>
            <a:ext cx="7620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0973" name="AutoShape 13"/>
          <p:cNvCxnSpPr>
            <a:cxnSpLocks noChangeShapeType="1"/>
            <a:stCxn id="680964" idx="1"/>
            <a:endCxn id="681000" idx="5"/>
          </p:cNvCxnSpPr>
          <p:nvPr/>
        </p:nvCxnSpPr>
        <p:spPr bwMode="auto">
          <a:xfrm flipH="1">
            <a:off x="8077200" y="3695700"/>
            <a:ext cx="8382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0974" name="AutoShape 14"/>
          <p:cNvCxnSpPr>
            <a:cxnSpLocks noChangeShapeType="1"/>
            <a:stCxn id="680967" idx="1"/>
            <a:endCxn id="680993" idx="5"/>
          </p:cNvCxnSpPr>
          <p:nvPr/>
        </p:nvCxnSpPr>
        <p:spPr bwMode="auto">
          <a:xfrm flipH="1">
            <a:off x="8077200" y="4305300"/>
            <a:ext cx="8382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0975" name="AutoShape 15"/>
          <p:cNvCxnSpPr>
            <a:cxnSpLocks noChangeShapeType="1"/>
            <a:stCxn id="680966" idx="1"/>
            <a:endCxn id="680986" idx="4"/>
          </p:cNvCxnSpPr>
          <p:nvPr/>
        </p:nvCxnSpPr>
        <p:spPr bwMode="auto">
          <a:xfrm flipH="1">
            <a:off x="8153400" y="4914900"/>
            <a:ext cx="7620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0976" name="AutoShape 16"/>
          <p:cNvCxnSpPr>
            <a:cxnSpLocks noChangeShapeType="1"/>
            <a:stCxn id="680969" idx="1"/>
            <a:endCxn id="680979" idx="5"/>
          </p:cNvCxnSpPr>
          <p:nvPr/>
        </p:nvCxnSpPr>
        <p:spPr bwMode="auto">
          <a:xfrm flipH="1">
            <a:off x="8077200" y="5524500"/>
            <a:ext cx="8382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80977" name="Group 17"/>
          <p:cNvGrpSpPr>
            <a:grpSpLocks/>
          </p:cNvGrpSpPr>
          <p:nvPr/>
        </p:nvGrpSpPr>
        <p:grpSpPr bwMode="auto">
          <a:xfrm>
            <a:off x="6629400" y="5257800"/>
            <a:ext cx="1828800" cy="533400"/>
            <a:chOff x="2880" y="3264"/>
            <a:chExt cx="1152" cy="336"/>
          </a:xfrm>
        </p:grpSpPr>
        <p:sp>
          <p:nvSpPr>
            <p:cNvPr id="680978" name="Rectangle 18"/>
            <p:cNvSpPr>
              <a:spLocks noChangeArrowheads="1"/>
            </p:cNvSpPr>
            <p:nvPr/>
          </p:nvSpPr>
          <p:spPr bwMode="auto">
            <a:xfrm>
              <a:off x="2880" y="3264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80979" name="AutoShape 19"/>
            <p:cNvSpPr>
              <a:spLocks noChangeArrowheads="1"/>
            </p:cNvSpPr>
            <p:nvPr/>
          </p:nvSpPr>
          <p:spPr bwMode="auto">
            <a:xfrm>
              <a:off x="3504" y="3360"/>
              <a:ext cx="384" cy="192"/>
            </a:xfrm>
            <a:prstGeom prst="triangle">
              <a:avLst>
                <a:gd name="adj" fmla="val 50000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680980" name="Picture 20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456"/>
              <a:ext cx="192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0981" name="Text Box 21"/>
            <p:cNvSpPr txBox="1">
              <a:spLocks noChangeArrowheads="1"/>
            </p:cNvSpPr>
            <p:nvPr/>
          </p:nvSpPr>
          <p:spPr bwMode="auto">
            <a:xfrm>
              <a:off x="2880" y="3264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80982" name="Text Box 22"/>
            <p:cNvSpPr txBox="1">
              <a:spLocks noChangeArrowheads="1"/>
            </p:cNvSpPr>
            <p:nvPr/>
          </p:nvSpPr>
          <p:spPr bwMode="auto">
            <a:xfrm>
              <a:off x="2880" y="336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80983" name="Text Box 23"/>
            <p:cNvSpPr txBox="1">
              <a:spLocks noChangeArrowheads="1"/>
            </p:cNvSpPr>
            <p:nvPr/>
          </p:nvSpPr>
          <p:spPr bwMode="auto">
            <a:xfrm>
              <a:off x="2880" y="345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 b="1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</p:grpSp>
      <p:grpSp>
        <p:nvGrpSpPr>
          <p:cNvPr id="680984" name="Group 24"/>
          <p:cNvGrpSpPr>
            <a:grpSpLocks/>
          </p:cNvGrpSpPr>
          <p:nvPr/>
        </p:nvGrpSpPr>
        <p:grpSpPr bwMode="auto">
          <a:xfrm>
            <a:off x="6629400" y="4648200"/>
            <a:ext cx="1828800" cy="533400"/>
            <a:chOff x="2880" y="2880"/>
            <a:chExt cx="1152" cy="336"/>
          </a:xfrm>
        </p:grpSpPr>
        <p:sp>
          <p:nvSpPr>
            <p:cNvPr id="680985" name="Rectangle 25"/>
            <p:cNvSpPr>
              <a:spLocks noChangeArrowheads="1"/>
            </p:cNvSpPr>
            <p:nvPr/>
          </p:nvSpPr>
          <p:spPr bwMode="auto">
            <a:xfrm>
              <a:off x="2880" y="2880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80986" name="AutoShape 26"/>
            <p:cNvSpPr>
              <a:spLocks noChangeArrowheads="1"/>
            </p:cNvSpPr>
            <p:nvPr/>
          </p:nvSpPr>
          <p:spPr bwMode="auto">
            <a:xfrm>
              <a:off x="3552" y="2976"/>
              <a:ext cx="288" cy="192"/>
            </a:xfrm>
            <a:prstGeom prst="can">
              <a:avLst>
                <a:gd name="adj" fmla="val 17556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GB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680987" name="Picture 27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024"/>
              <a:ext cx="192" cy="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0988" name="Text Box 28"/>
            <p:cNvSpPr txBox="1">
              <a:spLocks noChangeArrowheads="1"/>
            </p:cNvSpPr>
            <p:nvPr/>
          </p:nvSpPr>
          <p:spPr bwMode="auto">
            <a:xfrm>
              <a:off x="2880" y="288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80989" name="Text Box 29"/>
            <p:cNvSpPr txBox="1">
              <a:spLocks noChangeArrowheads="1"/>
            </p:cNvSpPr>
            <p:nvPr/>
          </p:nvSpPr>
          <p:spPr bwMode="auto">
            <a:xfrm>
              <a:off x="2880" y="297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80990" name="Text Box 30"/>
            <p:cNvSpPr txBox="1">
              <a:spLocks noChangeArrowheads="1"/>
            </p:cNvSpPr>
            <p:nvPr/>
          </p:nvSpPr>
          <p:spPr bwMode="auto">
            <a:xfrm>
              <a:off x="2880" y="3072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 b="1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</p:grpSp>
      <p:grpSp>
        <p:nvGrpSpPr>
          <p:cNvPr id="680991" name="Group 31"/>
          <p:cNvGrpSpPr>
            <a:grpSpLocks/>
          </p:cNvGrpSpPr>
          <p:nvPr/>
        </p:nvGrpSpPr>
        <p:grpSpPr bwMode="auto">
          <a:xfrm>
            <a:off x="6629400" y="4038600"/>
            <a:ext cx="1828800" cy="533400"/>
            <a:chOff x="2880" y="2496"/>
            <a:chExt cx="1152" cy="336"/>
          </a:xfrm>
        </p:grpSpPr>
        <p:sp>
          <p:nvSpPr>
            <p:cNvPr id="680992" name="Rectangle 32"/>
            <p:cNvSpPr>
              <a:spLocks noChangeArrowheads="1"/>
            </p:cNvSpPr>
            <p:nvPr/>
          </p:nvSpPr>
          <p:spPr bwMode="auto">
            <a:xfrm>
              <a:off x="2880" y="2496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80993" name="AutoShape 33"/>
            <p:cNvSpPr>
              <a:spLocks noChangeArrowheads="1"/>
            </p:cNvSpPr>
            <p:nvPr/>
          </p:nvSpPr>
          <p:spPr bwMode="auto">
            <a:xfrm>
              <a:off x="3504" y="2592"/>
              <a:ext cx="384" cy="192"/>
            </a:xfrm>
            <a:prstGeom prst="triangle">
              <a:avLst>
                <a:gd name="adj" fmla="val 50000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680994" name="Picture 34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688"/>
              <a:ext cx="192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0995" name="Text Box 35"/>
            <p:cNvSpPr txBox="1">
              <a:spLocks noChangeArrowheads="1"/>
            </p:cNvSpPr>
            <p:nvPr/>
          </p:nvSpPr>
          <p:spPr bwMode="auto">
            <a:xfrm>
              <a:off x="2880" y="249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80996" name="Text Box 36"/>
            <p:cNvSpPr txBox="1">
              <a:spLocks noChangeArrowheads="1"/>
            </p:cNvSpPr>
            <p:nvPr/>
          </p:nvSpPr>
          <p:spPr bwMode="auto">
            <a:xfrm>
              <a:off x="2880" y="2592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80997" name="Text Box 37"/>
            <p:cNvSpPr txBox="1">
              <a:spLocks noChangeArrowheads="1"/>
            </p:cNvSpPr>
            <p:nvPr/>
          </p:nvSpPr>
          <p:spPr bwMode="auto">
            <a:xfrm>
              <a:off x="2880" y="2688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 b="1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</p:grpSp>
      <p:grpSp>
        <p:nvGrpSpPr>
          <p:cNvPr id="680998" name="Group 38"/>
          <p:cNvGrpSpPr>
            <a:grpSpLocks/>
          </p:cNvGrpSpPr>
          <p:nvPr/>
        </p:nvGrpSpPr>
        <p:grpSpPr bwMode="auto">
          <a:xfrm>
            <a:off x="6629400" y="3429000"/>
            <a:ext cx="1828800" cy="533400"/>
            <a:chOff x="2880" y="2112"/>
            <a:chExt cx="1152" cy="336"/>
          </a:xfrm>
        </p:grpSpPr>
        <p:sp>
          <p:nvSpPr>
            <p:cNvPr id="680999" name="Rectangle 39"/>
            <p:cNvSpPr>
              <a:spLocks noChangeArrowheads="1"/>
            </p:cNvSpPr>
            <p:nvPr/>
          </p:nvSpPr>
          <p:spPr bwMode="auto">
            <a:xfrm>
              <a:off x="2880" y="2112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81000" name="AutoShape 40"/>
            <p:cNvSpPr>
              <a:spLocks noChangeArrowheads="1"/>
            </p:cNvSpPr>
            <p:nvPr/>
          </p:nvSpPr>
          <p:spPr bwMode="auto">
            <a:xfrm>
              <a:off x="3504" y="2208"/>
              <a:ext cx="384" cy="192"/>
            </a:xfrm>
            <a:prstGeom prst="triangle">
              <a:avLst>
                <a:gd name="adj" fmla="val 50000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681001" name="Picture 41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304"/>
              <a:ext cx="192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1002" name="Text Box 42"/>
            <p:cNvSpPr txBox="1">
              <a:spLocks noChangeArrowheads="1"/>
            </p:cNvSpPr>
            <p:nvPr/>
          </p:nvSpPr>
          <p:spPr bwMode="auto">
            <a:xfrm>
              <a:off x="2880" y="2112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81003" name="Text Box 43"/>
            <p:cNvSpPr txBox="1">
              <a:spLocks noChangeArrowheads="1"/>
            </p:cNvSpPr>
            <p:nvPr/>
          </p:nvSpPr>
          <p:spPr bwMode="auto">
            <a:xfrm>
              <a:off x="2880" y="2208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81004" name="Text Box 44"/>
            <p:cNvSpPr txBox="1">
              <a:spLocks noChangeArrowheads="1"/>
            </p:cNvSpPr>
            <p:nvPr/>
          </p:nvSpPr>
          <p:spPr bwMode="auto">
            <a:xfrm>
              <a:off x="2880" y="2304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 b="1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</p:grpSp>
      <p:grpSp>
        <p:nvGrpSpPr>
          <p:cNvPr id="681005" name="Group 45"/>
          <p:cNvGrpSpPr>
            <a:grpSpLocks/>
          </p:cNvGrpSpPr>
          <p:nvPr/>
        </p:nvGrpSpPr>
        <p:grpSpPr bwMode="auto">
          <a:xfrm>
            <a:off x="6629400" y="2819400"/>
            <a:ext cx="1828800" cy="533400"/>
            <a:chOff x="2880" y="1728"/>
            <a:chExt cx="1152" cy="336"/>
          </a:xfrm>
        </p:grpSpPr>
        <p:sp>
          <p:nvSpPr>
            <p:cNvPr id="681006" name="Rectangle 46"/>
            <p:cNvSpPr>
              <a:spLocks noChangeArrowheads="1"/>
            </p:cNvSpPr>
            <p:nvPr/>
          </p:nvSpPr>
          <p:spPr bwMode="auto">
            <a:xfrm>
              <a:off x="2880" y="1728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81007" name="AutoShape 47"/>
            <p:cNvSpPr>
              <a:spLocks noChangeArrowheads="1"/>
            </p:cNvSpPr>
            <p:nvPr/>
          </p:nvSpPr>
          <p:spPr bwMode="auto">
            <a:xfrm>
              <a:off x="3552" y="1824"/>
              <a:ext cx="288" cy="192"/>
            </a:xfrm>
            <a:prstGeom prst="can">
              <a:avLst>
                <a:gd name="adj" fmla="val 17556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GB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681008" name="Picture 48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1872"/>
              <a:ext cx="192" cy="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1009" name="Text Box 49"/>
            <p:cNvSpPr txBox="1">
              <a:spLocks noChangeArrowheads="1"/>
            </p:cNvSpPr>
            <p:nvPr/>
          </p:nvSpPr>
          <p:spPr bwMode="auto">
            <a:xfrm>
              <a:off x="2880" y="1824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81010" name="Text Box 50"/>
            <p:cNvSpPr txBox="1">
              <a:spLocks noChangeArrowheads="1"/>
            </p:cNvSpPr>
            <p:nvPr/>
          </p:nvSpPr>
          <p:spPr bwMode="auto">
            <a:xfrm>
              <a:off x="2880" y="192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 b="1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  <p:sp>
          <p:nvSpPr>
            <p:cNvPr id="681011" name="Text Box 51"/>
            <p:cNvSpPr txBox="1">
              <a:spLocks noChangeArrowheads="1"/>
            </p:cNvSpPr>
            <p:nvPr/>
          </p:nvSpPr>
          <p:spPr bwMode="auto">
            <a:xfrm>
              <a:off x="2880" y="1728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</p:grpSp>
      <p:grpSp>
        <p:nvGrpSpPr>
          <p:cNvPr id="681012" name="Group 52"/>
          <p:cNvGrpSpPr>
            <a:grpSpLocks/>
          </p:cNvGrpSpPr>
          <p:nvPr/>
        </p:nvGrpSpPr>
        <p:grpSpPr bwMode="auto">
          <a:xfrm>
            <a:off x="6629400" y="2209800"/>
            <a:ext cx="1828800" cy="533400"/>
            <a:chOff x="2880" y="1344"/>
            <a:chExt cx="1152" cy="336"/>
          </a:xfrm>
        </p:grpSpPr>
        <p:sp>
          <p:nvSpPr>
            <p:cNvPr id="681013" name="Rectangle 53"/>
            <p:cNvSpPr>
              <a:spLocks noChangeArrowheads="1"/>
            </p:cNvSpPr>
            <p:nvPr/>
          </p:nvSpPr>
          <p:spPr bwMode="auto">
            <a:xfrm>
              <a:off x="2880" y="1344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81014" name="AutoShape 54"/>
            <p:cNvSpPr>
              <a:spLocks noChangeArrowheads="1"/>
            </p:cNvSpPr>
            <p:nvPr/>
          </p:nvSpPr>
          <p:spPr bwMode="auto">
            <a:xfrm>
              <a:off x="3552" y="1440"/>
              <a:ext cx="288" cy="192"/>
            </a:xfrm>
            <a:prstGeom prst="flowChartDocumen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pic>
          <p:nvPicPr>
            <p:cNvPr id="681015" name="Picture 55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1488"/>
              <a:ext cx="192" cy="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1016" name="Text Box 56"/>
            <p:cNvSpPr txBox="1">
              <a:spLocks noChangeArrowheads="1"/>
            </p:cNvSpPr>
            <p:nvPr/>
          </p:nvSpPr>
          <p:spPr bwMode="auto">
            <a:xfrm>
              <a:off x="2880" y="1344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81017" name="Text Box 57"/>
            <p:cNvSpPr txBox="1">
              <a:spLocks noChangeArrowheads="1"/>
            </p:cNvSpPr>
            <p:nvPr/>
          </p:nvSpPr>
          <p:spPr bwMode="auto">
            <a:xfrm>
              <a:off x="2880" y="144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81018" name="Text Box 58"/>
            <p:cNvSpPr txBox="1">
              <a:spLocks noChangeArrowheads="1"/>
            </p:cNvSpPr>
            <p:nvPr/>
          </p:nvSpPr>
          <p:spPr bwMode="auto">
            <a:xfrm>
              <a:off x="2880" y="153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 b="1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</p:grpSp>
      <p:grpSp>
        <p:nvGrpSpPr>
          <p:cNvPr id="681019" name="Group 59"/>
          <p:cNvGrpSpPr>
            <a:grpSpLocks/>
          </p:cNvGrpSpPr>
          <p:nvPr/>
        </p:nvGrpSpPr>
        <p:grpSpPr bwMode="auto">
          <a:xfrm>
            <a:off x="6629400" y="1600200"/>
            <a:ext cx="1828800" cy="533400"/>
            <a:chOff x="2880" y="960"/>
            <a:chExt cx="1152" cy="336"/>
          </a:xfrm>
        </p:grpSpPr>
        <p:sp>
          <p:nvSpPr>
            <p:cNvPr id="681020" name="Rectangle 60"/>
            <p:cNvSpPr>
              <a:spLocks noChangeArrowheads="1"/>
            </p:cNvSpPr>
            <p:nvPr/>
          </p:nvSpPr>
          <p:spPr bwMode="auto">
            <a:xfrm>
              <a:off x="2880" y="960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81021" name="AutoShape 61"/>
            <p:cNvSpPr>
              <a:spLocks noChangeArrowheads="1"/>
            </p:cNvSpPr>
            <p:nvPr/>
          </p:nvSpPr>
          <p:spPr bwMode="auto">
            <a:xfrm>
              <a:off x="3552" y="1056"/>
              <a:ext cx="288" cy="192"/>
            </a:xfrm>
            <a:prstGeom prst="can">
              <a:avLst>
                <a:gd name="adj" fmla="val 17556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GB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681022" name="Picture 62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1104"/>
              <a:ext cx="192" cy="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1023" name="Text Box 63"/>
            <p:cNvSpPr txBox="1">
              <a:spLocks noChangeArrowheads="1"/>
            </p:cNvSpPr>
            <p:nvPr/>
          </p:nvSpPr>
          <p:spPr bwMode="auto">
            <a:xfrm>
              <a:off x="2880" y="96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81024" name="Text Box 64"/>
            <p:cNvSpPr txBox="1">
              <a:spLocks noChangeArrowheads="1"/>
            </p:cNvSpPr>
            <p:nvPr/>
          </p:nvSpPr>
          <p:spPr bwMode="auto">
            <a:xfrm>
              <a:off x="2880" y="105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solidFill>
                    <a:srgbClr val="B2B2B2"/>
                  </a:solidFill>
                  <a:latin typeface="Franklin Gothic Medium" panose="020B0603020102020204" pitchFamily="34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81025" name="Text Box 65"/>
            <p:cNvSpPr txBox="1">
              <a:spLocks noChangeArrowheads="1"/>
            </p:cNvSpPr>
            <p:nvPr/>
          </p:nvSpPr>
          <p:spPr bwMode="auto">
            <a:xfrm>
              <a:off x="2880" y="1152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 b="1">
                  <a:latin typeface="Franklin Gothic Medium" panose="020B0603020102020204" pitchFamily="34" charset="0"/>
                  <a:cs typeface="Arial" panose="020B0604020202020204" pitchFamily="34" charset="0"/>
                </a:rPr>
                <a:t>Identity Data</a:t>
              </a:r>
            </a:p>
          </p:txBody>
        </p:sp>
      </p:grpSp>
      <p:sp>
        <p:nvSpPr>
          <p:cNvPr id="681026" name="Oval 66"/>
          <p:cNvSpPr>
            <a:spLocks noChangeArrowheads="1"/>
          </p:cNvSpPr>
          <p:nvPr/>
        </p:nvSpPr>
        <p:spPr bwMode="auto">
          <a:xfrm rot="16200000">
            <a:off x="2857500" y="3429000"/>
            <a:ext cx="3962400" cy="457200"/>
          </a:xfrm>
          <a:prstGeom prst="ellipse">
            <a:avLst/>
          </a:prstGeom>
          <a:gradFill rotWithShape="0">
            <a:gsLst>
              <a:gs pos="0">
                <a:schemeClr val="folHlink">
                  <a:gamma/>
                  <a:shade val="6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2700000" scaled="1"/>
          </a:gradFill>
          <a:ln w="57150" algn="ctr">
            <a:solidFill>
              <a:schemeClr val="tx1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anose="020B0603020102020204" pitchFamily="34" charset="0"/>
                <a:cs typeface="Arial" panose="020B0604020202020204" pitchFamily="34" charset="0"/>
              </a:rPr>
              <a:t>Identity Integration Server</a:t>
            </a:r>
          </a:p>
        </p:txBody>
      </p:sp>
      <p:sp>
        <p:nvSpPr>
          <p:cNvPr id="681027" name="Line 67"/>
          <p:cNvSpPr>
            <a:spLocks noChangeShapeType="1"/>
          </p:cNvSpPr>
          <p:nvPr/>
        </p:nvSpPr>
        <p:spPr bwMode="auto">
          <a:xfrm flipV="1">
            <a:off x="5219700" y="17526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28" name="Line 68"/>
          <p:cNvSpPr>
            <a:spLocks noChangeShapeType="1"/>
          </p:cNvSpPr>
          <p:nvPr/>
        </p:nvSpPr>
        <p:spPr bwMode="auto">
          <a:xfrm flipH="1">
            <a:off x="5219700" y="19050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29" name="Line 69"/>
          <p:cNvSpPr>
            <a:spLocks noChangeShapeType="1"/>
          </p:cNvSpPr>
          <p:nvPr/>
        </p:nvSpPr>
        <p:spPr bwMode="auto">
          <a:xfrm flipV="1">
            <a:off x="5219700" y="41910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30" name="Line 70"/>
          <p:cNvSpPr>
            <a:spLocks noChangeShapeType="1"/>
          </p:cNvSpPr>
          <p:nvPr/>
        </p:nvSpPr>
        <p:spPr bwMode="auto">
          <a:xfrm flipH="1">
            <a:off x="5219700" y="43434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31" name="Line 71"/>
          <p:cNvSpPr>
            <a:spLocks noChangeShapeType="1"/>
          </p:cNvSpPr>
          <p:nvPr/>
        </p:nvSpPr>
        <p:spPr bwMode="auto">
          <a:xfrm flipV="1">
            <a:off x="5219700" y="35814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32" name="Line 72"/>
          <p:cNvSpPr>
            <a:spLocks noChangeShapeType="1"/>
          </p:cNvSpPr>
          <p:nvPr/>
        </p:nvSpPr>
        <p:spPr bwMode="auto">
          <a:xfrm flipH="1">
            <a:off x="5219700" y="37338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33" name="Line 73"/>
          <p:cNvSpPr>
            <a:spLocks noChangeShapeType="1"/>
          </p:cNvSpPr>
          <p:nvPr/>
        </p:nvSpPr>
        <p:spPr bwMode="auto">
          <a:xfrm flipV="1">
            <a:off x="3848100" y="1752600"/>
            <a:ext cx="685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34" name="Line 74"/>
          <p:cNvSpPr>
            <a:spLocks noChangeShapeType="1"/>
          </p:cNvSpPr>
          <p:nvPr/>
        </p:nvSpPr>
        <p:spPr bwMode="auto">
          <a:xfrm flipH="1">
            <a:off x="3848100" y="1905000"/>
            <a:ext cx="6858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35" name="Line 75"/>
          <p:cNvSpPr>
            <a:spLocks noChangeShapeType="1"/>
          </p:cNvSpPr>
          <p:nvPr/>
        </p:nvSpPr>
        <p:spPr bwMode="auto">
          <a:xfrm flipV="1">
            <a:off x="5219700" y="23622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36" name="Line 76"/>
          <p:cNvSpPr>
            <a:spLocks noChangeShapeType="1"/>
          </p:cNvSpPr>
          <p:nvPr/>
        </p:nvSpPr>
        <p:spPr bwMode="auto">
          <a:xfrm flipH="1">
            <a:off x="5219700" y="25146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37" name="Line 77"/>
          <p:cNvSpPr>
            <a:spLocks noChangeShapeType="1"/>
          </p:cNvSpPr>
          <p:nvPr/>
        </p:nvSpPr>
        <p:spPr bwMode="auto">
          <a:xfrm flipV="1">
            <a:off x="5219700" y="29718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38" name="Line 78"/>
          <p:cNvSpPr>
            <a:spLocks noChangeShapeType="1"/>
          </p:cNvSpPr>
          <p:nvPr/>
        </p:nvSpPr>
        <p:spPr bwMode="auto">
          <a:xfrm flipH="1">
            <a:off x="5219700" y="31242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39" name="Line 79"/>
          <p:cNvSpPr>
            <a:spLocks noChangeShapeType="1"/>
          </p:cNvSpPr>
          <p:nvPr/>
        </p:nvSpPr>
        <p:spPr bwMode="auto">
          <a:xfrm flipV="1">
            <a:off x="5219700" y="48006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40" name="Line 80"/>
          <p:cNvSpPr>
            <a:spLocks noChangeShapeType="1"/>
          </p:cNvSpPr>
          <p:nvPr/>
        </p:nvSpPr>
        <p:spPr bwMode="auto">
          <a:xfrm flipH="1">
            <a:off x="5219700" y="49530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41" name="Line 81"/>
          <p:cNvSpPr>
            <a:spLocks noChangeShapeType="1"/>
          </p:cNvSpPr>
          <p:nvPr/>
        </p:nvSpPr>
        <p:spPr bwMode="auto">
          <a:xfrm flipV="1">
            <a:off x="5219700" y="54102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42" name="Line 82"/>
          <p:cNvSpPr>
            <a:spLocks noChangeShapeType="1"/>
          </p:cNvSpPr>
          <p:nvPr/>
        </p:nvSpPr>
        <p:spPr bwMode="auto">
          <a:xfrm flipH="1">
            <a:off x="5219700" y="55626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1044" name="AutoShape 84"/>
          <p:cNvSpPr>
            <a:spLocks noChangeArrowheads="1"/>
          </p:cNvSpPr>
          <p:nvPr/>
        </p:nvSpPr>
        <p:spPr bwMode="auto">
          <a:xfrm>
            <a:off x="1657350" y="1749426"/>
            <a:ext cx="2743200" cy="1687513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chemeClr val="folHlink">
                  <a:gamma/>
                  <a:shade val="6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81045" name="AutoShape 85"/>
          <p:cNvSpPr>
            <a:spLocks noChangeArrowheads="1"/>
          </p:cNvSpPr>
          <p:nvPr/>
        </p:nvSpPr>
        <p:spPr bwMode="auto">
          <a:xfrm>
            <a:off x="1581150" y="1676401"/>
            <a:ext cx="2667000" cy="1685925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chemeClr val="folHlink">
                  <a:gamma/>
                  <a:shade val="6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81046" name="Rectangle 86"/>
          <p:cNvSpPr>
            <a:spLocks noChangeArrowheads="1"/>
          </p:cNvSpPr>
          <p:nvPr/>
        </p:nvSpPr>
        <p:spPr bwMode="auto">
          <a:xfrm>
            <a:off x="2343151" y="2895601"/>
            <a:ext cx="1141413" cy="53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en-US">
                <a:latin typeface="Franklin Gothic Medium" panose="020B0603020102020204" pitchFamily="34" charset="0"/>
                <a:cs typeface="Arial" panose="020B0604020202020204" pitchFamily="34" charset="0"/>
              </a:rPr>
              <a:t>Enterprise Directory</a:t>
            </a:r>
          </a:p>
        </p:txBody>
      </p:sp>
      <p:graphicFrame>
        <p:nvGraphicFramePr>
          <p:cNvPr id="681047" name="Object 87"/>
          <p:cNvGraphicFramePr>
            <a:graphicFrameLocks noChangeAspect="1"/>
          </p:cNvGraphicFramePr>
          <p:nvPr/>
        </p:nvGraphicFramePr>
        <p:xfrm>
          <a:off x="2320925" y="2305050"/>
          <a:ext cx="1309688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Visio" r:id="rId5" imgW="2416394" imgH="1524736" progId="Visio.Drawing.11">
                  <p:embed/>
                </p:oleObj>
              </mc:Choice>
              <mc:Fallback>
                <p:oleObj name="Visio" r:id="rId5" imgW="2416394" imgH="1524736" progId="Visio.Drawing.11">
                  <p:embed/>
                  <p:pic>
                    <p:nvPicPr>
                      <p:cNvPr id="681047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925" y="2305050"/>
                        <a:ext cx="1309688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1048" name="Object 88"/>
          <p:cNvGraphicFramePr>
            <a:graphicFrameLocks noChangeAspect="1"/>
          </p:cNvGraphicFramePr>
          <p:nvPr/>
        </p:nvGraphicFramePr>
        <p:xfrm>
          <a:off x="2032000" y="2686051"/>
          <a:ext cx="6223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Visio" r:id="rId7" imgW="1044728" imgH="718272" progId="Visio.Drawing.11">
                  <p:embed/>
                </p:oleObj>
              </mc:Choice>
              <mc:Fallback>
                <p:oleObj name="Visio" r:id="rId7" imgW="1044728" imgH="718272" progId="Visio.Drawing.11">
                  <p:embed/>
                  <p:pic>
                    <p:nvPicPr>
                      <p:cNvPr id="681048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0" y="2686051"/>
                        <a:ext cx="62230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2643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68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"/>
                                        <p:tgtEl>
                                          <p:spTgt spid="68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200"/>
                                        <p:tgtEl>
                                          <p:spTgt spid="68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"/>
                                        <p:tgtEl>
                                          <p:spTgt spid="68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6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200"/>
                                        <p:tgtEl>
                                          <p:spTgt spid="681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"/>
                                        <p:tgtEl>
                                          <p:spTgt spid="681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200"/>
                                        <p:tgtEl>
                                          <p:spTgt spid="681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2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"/>
                                        <p:tgtEl>
                                          <p:spTgt spid="68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400"/>
                            </p:stCondLst>
                            <p:childTnLst>
                              <p:par>
                                <p:cTn id="3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200"/>
                                        <p:tgtEl>
                                          <p:spTgt spid="68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6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200"/>
                                        <p:tgtEl>
                                          <p:spTgt spid="681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8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200"/>
                                        <p:tgtEl>
                                          <p:spTgt spid="681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200"/>
                                        <p:tgtEl>
                                          <p:spTgt spid="681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320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200"/>
                                        <p:tgtEl>
                                          <p:spTgt spid="68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34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200"/>
                                        <p:tgtEl>
                                          <p:spTgt spid="681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3600"/>
                            </p:stCondLst>
                            <p:childTnLst>
                              <p:par>
                                <p:cTn id="6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200"/>
                                        <p:tgtEl>
                                          <p:spTgt spid="681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800"/>
                            </p:stCondLst>
                            <p:childTnLst>
                              <p:par>
                                <p:cTn id="6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68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43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81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102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7106" name="AutoShape 2"/>
          <p:cNvSpPr>
            <a:spLocks noChangeArrowheads="1"/>
          </p:cNvSpPr>
          <p:nvPr/>
        </p:nvSpPr>
        <p:spPr bwMode="auto">
          <a:xfrm>
            <a:off x="6167439" y="1557339"/>
            <a:ext cx="3671887" cy="4752975"/>
          </a:xfrm>
          <a:prstGeom prst="roundRect">
            <a:avLst>
              <a:gd name="adj" fmla="val 8083"/>
            </a:avLst>
          </a:prstGeom>
          <a:solidFill>
            <a:schemeClr val="bg1"/>
          </a:solidFill>
          <a:ln w="9525">
            <a:solidFill>
              <a:srgbClr val="00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87107" name="AutoShape 3"/>
          <p:cNvSpPr>
            <a:spLocks noChangeArrowheads="1"/>
          </p:cNvSpPr>
          <p:nvPr/>
        </p:nvSpPr>
        <p:spPr bwMode="auto">
          <a:xfrm>
            <a:off x="5016501" y="5732464"/>
            <a:ext cx="2016125" cy="865187"/>
          </a:xfrm>
          <a:prstGeom prst="rightArrow">
            <a:avLst>
              <a:gd name="adj1" fmla="val 75046"/>
              <a:gd name="adj2" fmla="val 56326"/>
            </a:avLst>
          </a:prstGeom>
          <a:solidFill>
            <a:schemeClr val="bg2">
              <a:alpha val="48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87108" name="AutoShape 4"/>
          <p:cNvSpPr>
            <a:spLocks noChangeArrowheads="1"/>
          </p:cNvSpPr>
          <p:nvPr/>
        </p:nvSpPr>
        <p:spPr bwMode="auto">
          <a:xfrm>
            <a:off x="2279650" y="1557339"/>
            <a:ext cx="3671888" cy="4752975"/>
          </a:xfrm>
          <a:prstGeom prst="roundRect">
            <a:avLst>
              <a:gd name="adj" fmla="val 8083"/>
            </a:avLst>
          </a:prstGeom>
          <a:solidFill>
            <a:schemeClr val="bg1"/>
          </a:solidFill>
          <a:ln w="9525">
            <a:solidFill>
              <a:srgbClr val="0066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8710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AM Benefits</a:t>
            </a:r>
            <a:endParaRPr lang="en-GB" altLang="en-US"/>
          </a:p>
        </p:txBody>
      </p:sp>
      <p:sp>
        <p:nvSpPr>
          <p:cNvPr id="687110" name="Rectangle 6"/>
          <p:cNvSpPr>
            <a:spLocks noChangeArrowheads="1"/>
          </p:cNvSpPr>
          <p:nvPr/>
        </p:nvSpPr>
        <p:spPr bwMode="auto">
          <a:xfrm>
            <a:off x="6383338" y="1917700"/>
            <a:ext cx="316865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 sz="2100" b="1">
                <a:latin typeface="Arial Unicode MS" pitchFamily="34" charset="-128"/>
                <a:cs typeface="Arial" panose="020B0604020202020204" pitchFamily="34" charset="0"/>
              </a:rPr>
              <a:t>Benefits to take you forward 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 sz="2100">
                <a:latin typeface="Arial Unicode MS" pitchFamily="34" charset="-128"/>
                <a:cs typeface="Arial" panose="020B0604020202020204" pitchFamily="34" charset="0"/>
              </a:rPr>
              <a:t>(Strategic)</a:t>
            </a:r>
            <a:endParaRPr lang="en-GB" altLang="en-US" sz="2100">
              <a:latin typeface="Arial Unicode MS" pitchFamily="34" charset="-128"/>
              <a:cs typeface="Arial" panose="020B0604020202020204" pitchFamily="34" charset="0"/>
            </a:endParaRPr>
          </a:p>
        </p:txBody>
      </p:sp>
      <p:sp>
        <p:nvSpPr>
          <p:cNvPr id="687111" name="Rectangle 7"/>
          <p:cNvSpPr>
            <a:spLocks noChangeArrowheads="1"/>
          </p:cNvSpPr>
          <p:nvPr/>
        </p:nvSpPr>
        <p:spPr bwMode="auto">
          <a:xfrm>
            <a:off x="2566988" y="1774825"/>
            <a:ext cx="3168650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66FF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marL="190500" indent="-1905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GB" altLang="en-US" sz="2100" b="1">
                <a:latin typeface="Arial Unicode MS" pitchFamily="34" charset="-128"/>
                <a:cs typeface="Arial" panose="020B0604020202020204" pitchFamily="34" charset="0"/>
              </a:rPr>
              <a:t>Benefits today</a:t>
            </a:r>
          </a:p>
          <a:p>
            <a:pPr algn="ctr">
              <a:lnSpc>
                <a:spcPct val="85000"/>
              </a:lnSpc>
            </a:pPr>
            <a:r>
              <a:rPr lang="en-GB" altLang="en-US" sz="2100">
                <a:latin typeface="Arial Unicode MS" pitchFamily="34" charset="-128"/>
                <a:cs typeface="Arial" panose="020B0604020202020204" pitchFamily="34" charset="0"/>
              </a:rPr>
              <a:t>(Tactical)</a:t>
            </a:r>
          </a:p>
        </p:txBody>
      </p:sp>
      <p:grpSp>
        <p:nvGrpSpPr>
          <p:cNvPr id="687112" name="Group 8"/>
          <p:cNvGrpSpPr>
            <a:grpSpLocks/>
          </p:cNvGrpSpPr>
          <p:nvPr/>
        </p:nvGrpSpPr>
        <p:grpSpPr bwMode="auto">
          <a:xfrm>
            <a:off x="2393951" y="2709863"/>
            <a:ext cx="3629025" cy="792162"/>
            <a:chOff x="639" y="1207"/>
            <a:chExt cx="2286" cy="409"/>
          </a:xfrm>
        </p:grpSpPr>
        <p:pic>
          <p:nvPicPr>
            <p:cNvPr id="687113" name="Picture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7" y="1207"/>
              <a:ext cx="226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7114" name="AutoShape 10"/>
            <p:cNvSpPr>
              <a:spLocks noChangeArrowheads="1"/>
            </p:cNvSpPr>
            <p:nvPr/>
          </p:nvSpPr>
          <p:spPr bwMode="auto">
            <a:xfrm>
              <a:off x="639" y="1227"/>
              <a:ext cx="2157" cy="311"/>
            </a:xfrm>
            <a:prstGeom prst="roundRect">
              <a:avLst>
                <a:gd name="adj" fmla="val 9671"/>
              </a:avLst>
            </a:prstGeom>
            <a:gradFill rotWithShape="1">
              <a:gsLst>
                <a:gs pos="0">
                  <a:srgbClr val="40618E">
                    <a:gamma/>
                    <a:shade val="69804"/>
                    <a:invGamma/>
                  </a:srgbClr>
                </a:gs>
                <a:gs pos="100000">
                  <a:srgbClr val="40618E"/>
                </a:gs>
              </a:gsLst>
              <a:lin ang="5400000" scaled="1"/>
            </a:gradFill>
            <a:ln w="19050" algn="ctr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lnSpc>
                  <a:spcPct val="85000"/>
                </a:lnSpc>
                <a:spcBef>
                  <a:spcPct val="0"/>
                </a:spcBef>
              </a:pPr>
              <a:r>
                <a:rPr lang="en-GB" altLang="en-US" sz="1400">
                  <a:effectLst>
                    <a:outerShdw blurRad="38100" dist="38100" dir="2700000" algn="tl">
                      <a:srgbClr val="000000"/>
                    </a:outerShdw>
                  </a:effectLst>
                  <a:latin typeface="Franklin Gothic Medium" panose="020B0603020102020204" pitchFamily="34" charset="0"/>
                  <a:cs typeface="Arial" panose="020B0604020202020204" pitchFamily="34" charset="0"/>
                </a:rPr>
                <a:t>Save money and improve operational efficiency</a:t>
              </a:r>
              <a:endParaRPr lang="en-GB" altLang="en-US" sz="1000"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87115" name="Group 11"/>
          <p:cNvGrpSpPr>
            <a:grpSpLocks/>
          </p:cNvGrpSpPr>
          <p:nvPr/>
        </p:nvGrpSpPr>
        <p:grpSpPr bwMode="auto">
          <a:xfrm>
            <a:off x="2393951" y="3430588"/>
            <a:ext cx="3629025" cy="792162"/>
            <a:chOff x="639" y="1707"/>
            <a:chExt cx="2286" cy="499"/>
          </a:xfrm>
        </p:grpSpPr>
        <p:pic>
          <p:nvPicPr>
            <p:cNvPr id="6871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7" y="1707"/>
              <a:ext cx="2268" cy="4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7117" name="AutoShape 13"/>
            <p:cNvSpPr>
              <a:spLocks noChangeArrowheads="1"/>
            </p:cNvSpPr>
            <p:nvPr/>
          </p:nvSpPr>
          <p:spPr bwMode="auto">
            <a:xfrm>
              <a:off x="639" y="1741"/>
              <a:ext cx="2157" cy="374"/>
            </a:xfrm>
            <a:prstGeom prst="roundRect">
              <a:avLst>
                <a:gd name="adj" fmla="val 9671"/>
              </a:avLst>
            </a:prstGeom>
            <a:gradFill rotWithShape="1">
              <a:gsLst>
                <a:gs pos="0">
                  <a:srgbClr val="40618E">
                    <a:gamma/>
                    <a:shade val="69804"/>
                    <a:invGamma/>
                  </a:srgbClr>
                </a:gs>
                <a:gs pos="100000">
                  <a:srgbClr val="40618E"/>
                </a:gs>
              </a:gsLst>
              <a:lin ang="5400000" scaled="1"/>
            </a:gradFill>
            <a:ln w="19050" algn="ctr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lnSpc>
                  <a:spcPct val="85000"/>
                </a:lnSpc>
                <a:spcBef>
                  <a:spcPct val="0"/>
                </a:spcBef>
              </a:pPr>
              <a:r>
                <a:rPr lang="en-GB" altLang="en-US" sz="1400">
                  <a:effectLst>
                    <a:outerShdw blurRad="38100" dist="38100" dir="2700000" algn="tl">
                      <a:srgbClr val="000000"/>
                    </a:outerShdw>
                  </a:effectLst>
                  <a:latin typeface="Franklin Gothic Medium" panose="020B0603020102020204" pitchFamily="34" charset="0"/>
                  <a:cs typeface="Arial" panose="020B0604020202020204" pitchFamily="34" charset="0"/>
                </a:rPr>
                <a:t>Improved time to deliver applications and service</a:t>
              </a:r>
              <a:endParaRPr lang="en-GB" altLang="en-US" sz="1000"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87118" name="Group 14"/>
          <p:cNvGrpSpPr>
            <a:grpSpLocks/>
          </p:cNvGrpSpPr>
          <p:nvPr/>
        </p:nvGrpSpPr>
        <p:grpSpPr bwMode="auto">
          <a:xfrm>
            <a:off x="2351089" y="4149726"/>
            <a:ext cx="3671887" cy="773113"/>
            <a:chOff x="476" y="2976"/>
            <a:chExt cx="2313" cy="499"/>
          </a:xfrm>
        </p:grpSpPr>
        <p:pic>
          <p:nvPicPr>
            <p:cNvPr id="687119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" y="2976"/>
              <a:ext cx="2313" cy="4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7120" name="AutoShape 16"/>
            <p:cNvSpPr>
              <a:spLocks noChangeArrowheads="1"/>
            </p:cNvSpPr>
            <p:nvPr/>
          </p:nvSpPr>
          <p:spPr bwMode="auto">
            <a:xfrm>
              <a:off x="503" y="3001"/>
              <a:ext cx="2157" cy="374"/>
            </a:xfrm>
            <a:prstGeom prst="roundRect">
              <a:avLst>
                <a:gd name="adj" fmla="val 9671"/>
              </a:avLst>
            </a:prstGeom>
            <a:gradFill rotWithShape="1">
              <a:gsLst>
                <a:gs pos="0">
                  <a:srgbClr val="40618E">
                    <a:gamma/>
                    <a:shade val="69804"/>
                    <a:invGamma/>
                  </a:srgbClr>
                </a:gs>
                <a:gs pos="100000">
                  <a:srgbClr val="40618E"/>
                </a:gs>
              </a:gsLst>
              <a:lin ang="5400000" scaled="1"/>
            </a:gradFill>
            <a:ln w="19050" algn="ctr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lnSpc>
                  <a:spcPct val="85000"/>
                </a:lnSpc>
                <a:spcBef>
                  <a:spcPct val="0"/>
                </a:spcBef>
              </a:pPr>
              <a:r>
                <a:rPr lang="en-GB" altLang="en-US" sz="1400">
                  <a:effectLst>
                    <a:outerShdw blurRad="38100" dist="38100" dir="2700000" algn="tl">
                      <a:srgbClr val="000000"/>
                    </a:outerShdw>
                  </a:effectLst>
                  <a:latin typeface="Franklin Gothic Medium" panose="020B0603020102020204" pitchFamily="34" charset="0"/>
                  <a:cs typeface="Arial" panose="020B0604020202020204" pitchFamily="34" charset="0"/>
                </a:rPr>
                <a:t>Enhance  Security</a:t>
              </a:r>
              <a:endParaRPr lang="en-GB" altLang="en-US" sz="1000"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87121" name="Group 17"/>
          <p:cNvGrpSpPr>
            <a:grpSpLocks/>
          </p:cNvGrpSpPr>
          <p:nvPr/>
        </p:nvGrpSpPr>
        <p:grpSpPr bwMode="auto">
          <a:xfrm>
            <a:off x="2279651" y="4868863"/>
            <a:ext cx="3744913" cy="792162"/>
            <a:chOff x="567" y="2659"/>
            <a:chExt cx="2359" cy="499"/>
          </a:xfrm>
        </p:grpSpPr>
        <p:pic>
          <p:nvPicPr>
            <p:cNvPr id="687122" name="Picture 1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2659"/>
              <a:ext cx="2359" cy="4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7123" name="AutoShape 19"/>
            <p:cNvSpPr>
              <a:spLocks noChangeArrowheads="1"/>
            </p:cNvSpPr>
            <p:nvPr/>
          </p:nvSpPr>
          <p:spPr bwMode="auto">
            <a:xfrm>
              <a:off x="639" y="2693"/>
              <a:ext cx="2157" cy="374"/>
            </a:xfrm>
            <a:prstGeom prst="roundRect">
              <a:avLst>
                <a:gd name="adj" fmla="val 9671"/>
              </a:avLst>
            </a:prstGeom>
            <a:gradFill rotWithShape="1">
              <a:gsLst>
                <a:gs pos="0">
                  <a:srgbClr val="40618E">
                    <a:gamma/>
                    <a:shade val="69804"/>
                    <a:invGamma/>
                  </a:srgbClr>
                </a:gs>
                <a:gs pos="100000">
                  <a:srgbClr val="40618E"/>
                </a:gs>
              </a:gsLst>
              <a:lin ang="5400000" scaled="1"/>
            </a:gradFill>
            <a:ln w="19050" algn="ctr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lnSpc>
                  <a:spcPct val="85000"/>
                </a:lnSpc>
                <a:spcBef>
                  <a:spcPct val="0"/>
                </a:spcBef>
              </a:pPr>
              <a:r>
                <a:rPr lang="en-GB" altLang="en-US" sz="1400">
                  <a:effectLst>
                    <a:outerShdw blurRad="38100" dist="38100" dir="2700000" algn="tl">
                      <a:srgbClr val="000000"/>
                    </a:outerShdw>
                  </a:effectLst>
                  <a:latin typeface="Franklin Gothic Medium" panose="020B0603020102020204" pitchFamily="34" charset="0"/>
                  <a:cs typeface="Arial" panose="020B0604020202020204" pitchFamily="34" charset="0"/>
                </a:rPr>
                <a:t>Regulatory Compliance and Audit</a:t>
              </a:r>
              <a:endParaRPr lang="en-GB" altLang="en-US" sz="1000"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87124" name="Group 20"/>
          <p:cNvGrpSpPr>
            <a:grpSpLocks/>
          </p:cNvGrpSpPr>
          <p:nvPr/>
        </p:nvGrpSpPr>
        <p:grpSpPr bwMode="auto">
          <a:xfrm>
            <a:off x="6240464" y="2709863"/>
            <a:ext cx="3671887" cy="1008062"/>
            <a:chOff x="476" y="2976"/>
            <a:chExt cx="2313" cy="499"/>
          </a:xfrm>
        </p:grpSpPr>
        <p:pic>
          <p:nvPicPr>
            <p:cNvPr id="687125" name="Picture 2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" y="2976"/>
              <a:ext cx="2313" cy="4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7126" name="AutoShape 22"/>
            <p:cNvSpPr>
              <a:spLocks noChangeArrowheads="1"/>
            </p:cNvSpPr>
            <p:nvPr/>
          </p:nvSpPr>
          <p:spPr bwMode="auto">
            <a:xfrm>
              <a:off x="503" y="3001"/>
              <a:ext cx="2157" cy="374"/>
            </a:xfrm>
            <a:prstGeom prst="roundRect">
              <a:avLst>
                <a:gd name="adj" fmla="val 9671"/>
              </a:avLst>
            </a:prstGeom>
            <a:gradFill rotWithShape="1">
              <a:gsLst>
                <a:gs pos="0">
                  <a:schemeClr val="folHlink">
                    <a:gamma/>
                    <a:shade val="69804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9050" algn="ctr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lnSpc>
                  <a:spcPct val="85000"/>
                </a:lnSpc>
                <a:spcBef>
                  <a:spcPct val="0"/>
                </a:spcBef>
              </a:pPr>
              <a:r>
                <a:rPr lang="en-GB" altLang="en-US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Franklin Gothic Medium" panose="020B0603020102020204" pitchFamily="34" charset="0"/>
                  <a:cs typeface="Arial" panose="020B0604020202020204" pitchFamily="34" charset="0"/>
                </a:rPr>
                <a:t>New ways of working</a:t>
              </a:r>
              <a:endParaRPr lang="en-GB" altLang="en-US" sz="1200"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87127" name="Group 23"/>
          <p:cNvGrpSpPr>
            <a:grpSpLocks/>
          </p:cNvGrpSpPr>
          <p:nvPr/>
        </p:nvGrpSpPr>
        <p:grpSpPr bwMode="auto">
          <a:xfrm>
            <a:off x="6240464" y="3646488"/>
            <a:ext cx="3671887" cy="1008062"/>
            <a:chOff x="476" y="2976"/>
            <a:chExt cx="2313" cy="499"/>
          </a:xfrm>
        </p:grpSpPr>
        <p:pic>
          <p:nvPicPr>
            <p:cNvPr id="687128" name="Picture 2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" y="2976"/>
              <a:ext cx="2313" cy="4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7129" name="AutoShape 25"/>
            <p:cNvSpPr>
              <a:spLocks noChangeArrowheads="1"/>
            </p:cNvSpPr>
            <p:nvPr/>
          </p:nvSpPr>
          <p:spPr bwMode="auto">
            <a:xfrm>
              <a:off x="503" y="3001"/>
              <a:ext cx="2157" cy="374"/>
            </a:xfrm>
            <a:prstGeom prst="roundRect">
              <a:avLst>
                <a:gd name="adj" fmla="val 9671"/>
              </a:avLst>
            </a:prstGeom>
            <a:gradFill rotWithShape="1">
              <a:gsLst>
                <a:gs pos="0">
                  <a:schemeClr val="folHlink">
                    <a:gamma/>
                    <a:shade val="69804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9050" algn="ctr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lnSpc>
                  <a:spcPct val="85000"/>
                </a:lnSpc>
                <a:spcBef>
                  <a:spcPct val="0"/>
                </a:spcBef>
              </a:pPr>
              <a:r>
                <a:rPr lang="en-GB" altLang="en-US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Franklin Gothic Medium" panose="020B0603020102020204" pitchFamily="34" charset="0"/>
                  <a:cs typeface="Arial" panose="020B0604020202020204" pitchFamily="34" charset="0"/>
                </a:rPr>
                <a:t>Improved time to market</a:t>
              </a:r>
              <a:endParaRPr lang="en-GB" altLang="en-US" sz="1200"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87130" name="Group 26"/>
          <p:cNvGrpSpPr>
            <a:grpSpLocks/>
          </p:cNvGrpSpPr>
          <p:nvPr/>
        </p:nvGrpSpPr>
        <p:grpSpPr bwMode="auto">
          <a:xfrm>
            <a:off x="6240464" y="4583113"/>
            <a:ext cx="3671887" cy="1008062"/>
            <a:chOff x="476" y="2976"/>
            <a:chExt cx="2313" cy="499"/>
          </a:xfrm>
        </p:grpSpPr>
        <p:pic>
          <p:nvPicPr>
            <p:cNvPr id="687131" name="Picture 2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" y="2976"/>
              <a:ext cx="2313" cy="4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87132" name="AutoShape 28"/>
            <p:cNvSpPr>
              <a:spLocks noChangeArrowheads="1"/>
            </p:cNvSpPr>
            <p:nvPr/>
          </p:nvSpPr>
          <p:spPr bwMode="auto">
            <a:xfrm>
              <a:off x="503" y="3001"/>
              <a:ext cx="2157" cy="374"/>
            </a:xfrm>
            <a:prstGeom prst="roundRect">
              <a:avLst>
                <a:gd name="adj" fmla="val 9671"/>
              </a:avLst>
            </a:prstGeom>
            <a:gradFill rotWithShape="1">
              <a:gsLst>
                <a:gs pos="0">
                  <a:schemeClr val="folHlink">
                    <a:gamma/>
                    <a:shade val="69804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19050" algn="ctr">
              <a:solidFill>
                <a:schemeClr val="bg1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7961" dir="2700000" algn="ctr" rotWithShape="0">
                      <a:schemeClr val="bg1">
                        <a:gamma/>
                        <a:shade val="60000"/>
                        <a:invGamma/>
                      </a:schemeClr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lnSpc>
                  <a:spcPct val="85000"/>
                </a:lnSpc>
                <a:spcBef>
                  <a:spcPct val="0"/>
                </a:spcBef>
              </a:pPr>
              <a:r>
                <a:rPr lang="en-GB" altLang="en-US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Franklin Gothic Medium" panose="020B0603020102020204" pitchFamily="34" charset="0"/>
                  <a:cs typeface="Arial" panose="020B0604020202020204" pitchFamily="34" charset="0"/>
                </a:rPr>
                <a:t>Closer Supplier, Customer, </a:t>
              </a:r>
            </a:p>
            <a:p>
              <a:pPr eaLnBrk="0" hangingPunct="0">
                <a:lnSpc>
                  <a:spcPct val="85000"/>
                </a:lnSpc>
                <a:spcBef>
                  <a:spcPct val="0"/>
                </a:spcBef>
              </a:pPr>
              <a:r>
                <a:rPr lang="en-GB" altLang="en-US" sz="1600">
                  <a:effectLst>
                    <a:outerShdw blurRad="38100" dist="38100" dir="2700000" algn="tl">
                      <a:srgbClr val="000000"/>
                    </a:outerShdw>
                  </a:effectLst>
                  <a:latin typeface="Franklin Gothic Medium" panose="020B0603020102020204" pitchFamily="34" charset="0"/>
                  <a:cs typeface="Arial" panose="020B0604020202020204" pitchFamily="34" charset="0"/>
                </a:rPr>
                <a:t>Partner and Employee relationships</a:t>
              </a:r>
              <a:endParaRPr lang="en-GB" altLang="en-US" sz="1200">
                <a:latin typeface="Franklin Gothic Medium" panose="020B06030201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687133" name="AutoShape 29"/>
          <p:cNvSpPr>
            <a:spLocks noChangeArrowheads="1"/>
          </p:cNvSpPr>
          <p:nvPr/>
        </p:nvSpPr>
        <p:spPr bwMode="auto">
          <a:xfrm>
            <a:off x="4943476" y="5661025"/>
            <a:ext cx="2016125" cy="865188"/>
          </a:xfrm>
          <a:prstGeom prst="rightArrow">
            <a:avLst>
              <a:gd name="adj1" fmla="val 57435"/>
              <a:gd name="adj2" fmla="val 56326"/>
            </a:avLst>
          </a:prstGeom>
          <a:gradFill rotWithShape="1">
            <a:gsLst>
              <a:gs pos="0">
                <a:srgbClr val="3366FF"/>
              </a:gs>
              <a:gs pos="100000">
                <a:srgbClr val="3366FF">
                  <a:gamma/>
                  <a:shade val="86275"/>
                  <a:invGamma/>
                </a:srgbClr>
              </a:gs>
            </a:gsLst>
            <a:lin ang="5400000" scaled="1"/>
          </a:gradFill>
          <a:ln w="317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679147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me Basic Definitions</a:t>
            </a:r>
            <a:endParaRPr lang="en-GB" altLang="en-US"/>
          </a:p>
        </p:txBody>
      </p:sp>
      <p:sp>
        <p:nvSpPr>
          <p:cNvPr id="68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/>
              <a:t>Authentication (AuthN)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Verification of a subject’s identity by means of relying on a provided claim</a:t>
            </a:r>
          </a:p>
          <a:p>
            <a:pPr lvl="1">
              <a:lnSpc>
                <a:spcPct val="90000"/>
              </a:lnSpc>
            </a:pPr>
            <a:r>
              <a:rPr lang="en-US" altLang="en-US" sz="2000" i="1"/>
              <a:t>Identification</a:t>
            </a:r>
            <a:r>
              <a:rPr lang="en-US" altLang="en-US" sz="2000"/>
              <a:t> is sometimes seen as a preliminary step of authentication</a:t>
            </a:r>
          </a:p>
          <a:p>
            <a:pPr lvl="2">
              <a:lnSpc>
                <a:spcPct val="90000"/>
              </a:lnSpc>
            </a:pPr>
            <a:r>
              <a:rPr lang="en-US" altLang="en-US" sz="1800"/>
              <a:t>Collection of untrusted (as yet) information about a subject, such as an identity claim</a:t>
            </a:r>
          </a:p>
          <a:p>
            <a:pPr>
              <a:lnSpc>
                <a:spcPct val="90000"/>
              </a:lnSpc>
            </a:pPr>
            <a:r>
              <a:rPr lang="en-US" altLang="en-US" sz="2400"/>
              <a:t>Authorization (AuthZ)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Deciding what actions, rights or privileges can the subject be allowed</a:t>
            </a:r>
          </a:p>
          <a:p>
            <a:pPr lvl="1">
              <a:lnSpc>
                <a:spcPct val="90000"/>
              </a:lnSpc>
            </a:pPr>
            <a:endParaRPr lang="en-US" altLang="en-US" sz="2000"/>
          </a:p>
          <a:p>
            <a:pPr>
              <a:lnSpc>
                <a:spcPct val="90000"/>
              </a:lnSpc>
            </a:pPr>
            <a:r>
              <a:rPr lang="en-US" altLang="en-US" sz="2400"/>
              <a:t>Trend towards separation of those two</a:t>
            </a:r>
          </a:p>
          <a:p>
            <a:pPr lvl="1">
              <a:lnSpc>
                <a:spcPct val="90000"/>
              </a:lnSpc>
            </a:pPr>
            <a:r>
              <a:rPr lang="en-GB" altLang="en-US" sz="2000"/>
              <a:t>Or even of all three, if biometrics are used</a:t>
            </a:r>
          </a:p>
        </p:txBody>
      </p:sp>
    </p:spTree>
    <p:extLst>
      <p:ext uri="{BB962C8B-B14F-4D97-AF65-F5344CB8AC3E}">
        <p14:creationId xmlns:p14="http://schemas.microsoft.com/office/powerpoint/2010/main" val="104370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Components of IAM</a:t>
            </a:r>
          </a:p>
        </p:txBody>
      </p:sp>
      <p:sp>
        <p:nvSpPr>
          <p:cNvPr id="69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81200" y="1625601"/>
            <a:ext cx="3733800" cy="46021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 sz="2400"/>
              <a:t>Administration</a:t>
            </a:r>
          </a:p>
          <a:p>
            <a:pPr lvl="1">
              <a:lnSpc>
                <a:spcPct val="90000"/>
              </a:lnSpc>
            </a:pPr>
            <a:r>
              <a:rPr lang="en-GB" altLang="en-US" sz="2000"/>
              <a:t>User Management</a:t>
            </a:r>
          </a:p>
          <a:p>
            <a:pPr lvl="1">
              <a:lnSpc>
                <a:spcPct val="90000"/>
              </a:lnSpc>
            </a:pPr>
            <a:r>
              <a:rPr lang="en-GB" altLang="en-US" sz="2000"/>
              <a:t>Password Management</a:t>
            </a:r>
          </a:p>
          <a:p>
            <a:pPr lvl="1">
              <a:lnSpc>
                <a:spcPct val="90000"/>
              </a:lnSpc>
            </a:pPr>
            <a:r>
              <a:rPr lang="en-GB" altLang="en-US" sz="2000"/>
              <a:t>Workflow</a:t>
            </a:r>
          </a:p>
          <a:p>
            <a:pPr>
              <a:lnSpc>
                <a:spcPct val="90000"/>
              </a:lnSpc>
            </a:pPr>
            <a:r>
              <a:rPr lang="en-GB" altLang="en-US" sz="2400"/>
              <a:t>Access Management</a:t>
            </a:r>
          </a:p>
          <a:p>
            <a:pPr lvl="1">
              <a:lnSpc>
                <a:spcPct val="90000"/>
              </a:lnSpc>
            </a:pPr>
            <a:r>
              <a:rPr lang="en-GB" altLang="en-US" sz="2000"/>
              <a:t>Authentication </a:t>
            </a:r>
          </a:p>
          <a:p>
            <a:pPr lvl="1">
              <a:lnSpc>
                <a:spcPct val="90000"/>
              </a:lnSpc>
            </a:pPr>
            <a:r>
              <a:rPr lang="en-GB" altLang="en-US" sz="2000"/>
              <a:t>Authorization</a:t>
            </a:r>
          </a:p>
          <a:p>
            <a:pPr>
              <a:lnSpc>
                <a:spcPct val="90000"/>
              </a:lnSpc>
            </a:pPr>
            <a:r>
              <a:rPr lang="en-GB" altLang="en-US" sz="2400"/>
              <a:t>Identity Management</a:t>
            </a:r>
          </a:p>
          <a:p>
            <a:pPr lvl="1">
              <a:lnSpc>
                <a:spcPct val="90000"/>
              </a:lnSpc>
            </a:pPr>
            <a:r>
              <a:rPr lang="en-GB" altLang="en-US" sz="2000"/>
              <a:t>Account Provisioning</a:t>
            </a:r>
          </a:p>
          <a:p>
            <a:pPr lvl="1">
              <a:lnSpc>
                <a:spcPct val="90000"/>
              </a:lnSpc>
            </a:pPr>
            <a:r>
              <a:rPr lang="en-GB" altLang="en-US" sz="2000"/>
              <a:t>Account Deprovisioning</a:t>
            </a:r>
          </a:p>
          <a:p>
            <a:pPr lvl="1">
              <a:lnSpc>
                <a:spcPct val="90000"/>
              </a:lnSpc>
            </a:pPr>
            <a:r>
              <a:rPr lang="en-GB" altLang="en-US" sz="2000"/>
              <a:t>Synchronisation</a:t>
            </a:r>
          </a:p>
          <a:p>
            <a:pPr lvl="1">
              <a:lnSpc>
                <a:spcPct val="90000"/>
              </a:lnSpc>
            </a:pPr>
            <a:endParaRPr lang="en-GB" altLang="en-US" sz="2000"/>
          </a:p>
          <a:p>
            <a:pPr lvl="1">
              <a:lnSpc>
                <a:spcPct val="90000"/>
              </a:lnSpc>
            </a:pPr>
            <a:endParaRPr lang="en-GB" altLang="en-US" sz="2000"/>
          </a:p>
          <a:p>
            <a:pPr lvl="1">
              <a:lnSpc>
                <a:spcPct val="90000"/>
              </a:lnSpc>
            </a:pPr>
            <a:endParaRPr lang="en-GB" altLang="en-US" sz="2000"/>
          </a:p>
          <a:p>
            <a:pPr>
              <a:lnSpc>
                <a:spcPct val="90000"/>
              </a:lnSpc>
            </a:pPr>
            <a:endParaRPr lang="en-GB" altLang="en-US" sz="2400"/>
          </a:p>
        </p:txBody>
      </p:sp>
      <p:grpSp>
        <p:nvGrpSpPr>
          <p:cNvPr id="695300" name="Group 4"/>
          <p:cNvGrpSpPr>
            <a:grpSpLocks/>
          </p:cNvGrpSpPr>
          <p:nvPr/>
        </p:nvGrpSpPr>
        <p:grpSpPr bwMode="auto">
          <a:xfrm>
            <a:off x="5808664" y="1341439"/>
            <a:ext cx="4676775" cy="5832475"/>
            <a:chOff x="385" y="0"/>
            <a:chExt cx="3720" cy="4156"/>
          </a:xfrm>
        </p:grpSpPr>
        <p:sp>
          <p:nvSpPr>
            <p:cNvPr id="695301" name="AutoShape 5"/>
            <p:cNvSpPr>
              <a:spLocks noChangeAspect="1" noChangeArrowheads="1" noTextEdit="1"/>
            </p:cNvSpPr>
            <p:nvPr/>
          </p:nvSpPr>
          <p:spPr bwMode="auto">
            <a:xfrm>
              <a:off x="385" y="0"/>
              <a:ext cx="3720" cy="41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02" name="Freeform 6"/>
            <p:cNvSpPr>
              <a:spLocks/>
            </p:cNvSpPr>
            <p:nvPr/>
          </p:nvSpPr>
          <p:spPr bwMode="auto">
            <a:xfrm>
              <a:off x="385" y="192"/>
              <a:ext cx="2635" cy="3465"/>
            </a:xfrm>
            <a:custGeom>
              <a:avLst/>
              <a:gdLst>
                <a:gd name="T0" fmla="*/ 1073 w 2305"/>
                <a:gd name="T1" fmla="*/ 0 h 3508"/>
                <a:gd name="T2" fmla="*/ 125 w 2305"/>
                <a:gd name="T3" fmla="*/ 296 h 3508"/>
                <a:gd name="T4" fmla="*/ 0 w 2305"/>
                <a:gd name="T5" fmla="*/ 2083 h 3508"/>
                <a:gd name="T6" fmla="*/ 265 w 2305"/>
                <a:gd name="T7" fmla="*/ 3465 h 3508"/>
                <a:gd name="T8" fmla="*/ 2305 w 2305"/>
                <a:gd name="T9" fmla="*/ 3508 h 3508"/>
                <a:gd name="T10" fmla="*/ 1620 w 2305"/>
                <a:gd name="T11" fmla="*/ 719 h 3508"/>
                <a:gd name="T12" fmla="*/ 1073 w 2305"/>
                <a:gd name="T13" fmla="*/ 0 h 35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05" h="3508">
                  <a:moveTo>
                    <a:pt x="1073" y="0"/>
                  </a:moveTo>
                  <a:lnTo>
                    <a:pt x="125" y="296"/>
                  </a:lnTo>
                  <a:lnTo>
                    <a:pt x="0" y="2083"/>
                  </a:lnTo>
                  <a:lnTo>
                    <a:pt x="265" y="3465"/>
                  </a:lnTo>
                  <a:lnTo>
                    <a:pt x="2305" y="3508"/>
                  </a:lnTo>
                  <a:lnTo>
                    <a:pt x="1620" y="719"/>
                  </a:lnTo>
                  <a:lnTo>
                    <a:pt x="1073" y="0"/>
                  </a:lnTo>
                  <a:close/>
                </a:path>
              </a:pathLst>
            </a:custGeom>
            <a:solidFill>
              <a:srgbClr val="7A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03" name="Freeform 7"/>
            <p:cNvSpPr>
              <a:spLocks/>
            </p:cNvSpPr>
            <p:nvPr/>
          </p:nvSpPr>
          <p:spPr bwMode="auto">
            <a:xfrm>
              <a:off x="2610" y="106"/>
              <a:ext cx="1495" cy="3574"/>
            </a:xfrm>
            <a:custGeom>
              <a:avLst/>
              <a:gdLst>
                <a:gd name="T0" fmla="*/ 203 w 1308"/>
                <a:gd name="T1" fmla="*/ 0 h 3647"/>
                <a:gd name="T2" fmla="*/ 1168 w 1308"/>
                <a:gd name="T3" fmla="*/ 484 h 3647"/>
                <a:gd name="T4" fmla="*/ 1308 w 1308"/>
                <a:gd name="T5" fmla="*/ 1455 h 3647"/>
                <a:gd name="T6" fmla="*/ 1215 w 1308"/>
                <a:gd name="T7" fmla="*/ 3554 h 3647"/>
                <a:gd name="T8" fmla="*/ 717 w 1308"/>
                <a:gd name="T9" fmla="*/ 3647 h 3647"/>
                <a:gd name="T10" fmla="*/ 359 w 1308"/>
                <a:gd name="T11" fmla="*/ 3600 h 3647"/>
                <a:gd name="T12" fmla="*/ 0 w 1308"/>
                <a:gd name="T13" fmla="*/ 484 h 3647"/>
                <a:gd name="T14" fmla="*/ 203 w 1308"/>
                <a:gd name="T15" fmla="*/ 0 h 36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308" h="3647">
                  <a:moveTo>
                    <a:pt x="203" y="0"/>
                  </a:moveTo>
                  <a:lnTo>
                    <a:pt x="1168" y="484"/>
                  </a:lnTo>
                  <a:lnTo>
                    <a:pt x="1308" y="1455"/>
                  </a:lnTo>
                  <a:lnTo>
                    <a:pt x="1215" y="3554"/>
                  </a:lnTo>
                  <a:lnTo>
                    <a:pt x="717" y="3647"/>
                  </a:lnTo>
                  <a:lnTo>
                    <a:pt x="359" y="3600"/>
                  </a:lnTo>
                  <a:lnTo>
                    <a:pt x="0" y="48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rgbClr val="99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04" name="Freeform 8"/>
            <p:cNvSpPr>
              <a:spLocks/>
            </p:cNvSpPr>
            <p:nvPr/>
          </p:nvSpPr>
          <p:spPr bwMode="auto">
            <a:xfrm>
              <a:off x="1453" y="0"/>
              <a:ext cx="1816" cy="3657"/>
            </a:xfrm>
            <a:custGeom>
              <a:avLst/>
              <a:gdLst>
                <a:gd name="T0" fmla="*/ 0 w 1589"/>
                <a:gd name="T1" fmla="*/ 486 h 3695"/>
                <a:gd name="T2" fmla="*/ 31 w 1589"/>
                <a:gd name="T3" fmla="*/ 156 h 3695"/>
                <a:gd name="T4" fmla="*/ 1153 w 1589"/>
                <a:gd name="T5" fmla="*/ 0 h 3695"/>
                <a:gd name="T6" fmla="*/ 1589 w 1589"/>
                <a:gd name="T7" fmla="*/ 1080 h 3695"/>
                <a:gd name="T8" fmla="*/ 1573 w 1589"/>
                <a:gd name="T9" fmla="*/ 3695 h 3695"/>
                <a:gd name="T10" fmla="*/ 1183 w 1589"/>
                <a:gd name="T11" fmla="*/ 3695 h 3695"/>
                <a:gd name="T12" fmla="*/ 0 w 1589"/>
                <a:gd name="T13" fmla="*/ 486 h 36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89" h="3695">
                  <a:moveTo>
                    <a:pt x="0" y="486"/>
                  </a:moveTo>
                  <a:lnTo>
                    <a:pt x="31" y="156"/>
                  </a:lnTo>
                  <a:lnTo>
                    <a:pt x="1153" y="0"/>
                  </a:lnTo>
                  <a:lnTo>
                    <a:pt x="1589" y="1080"/>
                  </a:lnTo>
                  <a:lnTo>
                    <a:pt x="1573" y="3695"/>
                  </a:lnTo>
                  <a:lnTo>
                    <a:pt x="1183" y="3695"/>
                  </a:lnTo>
                  <a:lnTo>
                    <a:pt x="0" y="486"/>
                  </a:lnTo>
                  <a:close/>
                </a:path>
              </a:pathLst>
            </a:custGeom>
            <a:solidFill>
              <a:srgbClr val="C4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05" name="Freeform 9"/>
            <p:cNvSpPr>
              <a:spLocks/>
            </p:cNvSpPr>
            <p:nvPr/>
          </p:nvSpPr>
          <p:spPr bwMode="auto">
            <a:xfrm>
              <a:off x="841" y="3317"/>
              <a:ext cx="2841" cy="87"/>
            </a:xfrm>
            <a:custGeom>
              <a:avLst/>
              <a:gdLst>
                <a:gd name="T0" fmla="*/ 21 w 2326"/>
                <a:gd name="T1" fmla="*/ 60 h 95"/>
                <a:gd name="T2" fmla="*/ 8 w 2326"/>
                <a:gd name="T3" fmla="*/ 49 h 95"/>
                <a:gd name="T4" fmla="*/ 0 w 2326"/>
                <a:gd name="T5" fmla="*/ 41 h 95"/>
                <a:gd name="T6" fmla="*/ 0 w 2326"/>
                <a:gd name="T7" fmla="*/ 38 h 95"/>
                <a:gd name="T8" fmla="*/ 2 w 2326"/>
                <a:gd name="T9" fmla="*/ 34 h 95"/>
                <a:gd name="T10" fmla="*/ 2 w 2326"/>
                <a:gd name="T11" fmla="*/ 34 h 95"/>
                <a:gd name="T12" fmla="*/ 64 w 2326"/>
                <a:gd name="T13" fmla="*/ 30 h 95"/>
                <a:gd name="T14" fmla="*/ 187 w 2326"/>
                <a:gd name="T15" fmla="*/ 28 h 95"/>
                <a:gd name="T16" fmla="*/ 315 w 2326"/>
                <a:gd name="T17" fmla="*/ 26 h 95"/>
                <a:gd name="T18" fmla="*/ 451 w 2326"/>
                <a:gd name="T19" fmla="*/ 26 h 95"/>
                <a:gd name="T20" fmla="*/ 591 w 2326"/>
                <a:gd name="T21" fmla="*/ 24 h 95"/>
                <a:gd name="T22" fmla="*/ 735 w 2326"/>
                <a:gd name="T23" fmla="*/ 24 h 95"/>
                <a:gd name="T24" fmla="*/ 882 w 2326"/>
                <a:gd name="T25" fmla="*/ 23 h 95"/>
                <a:gd name="T26" fmla="*/ 1033 w 2326"/>
                <a:gd name="T27" fmla="*/ 21 h 95"/>
                <a:gd name="T28" fmla="*/ 1186 w 2326"/>
                <a:gd name="T29" fmla="*/ 21 h 95"/>
                <a:gd name="T30" fmla="*/ 1340 w 2326"/>
                <a:gd name="T31" fmla="*/ 19 h 95"/>
                <a:gd name="T32" fmla="*/ 1495 w 2326"/>
                <a:gd name="T33" fmla="*/ 17 h 95"/>
                <a:gd name="T34" fmla="*/ 1650 w 2326"/>
                <a:gd name="T35" fmla="*/ 15 h 95"/>
                <a:gd name="T36" fmla="*/ 1803 w 2326"/>
                <a:gd name="T37" fmla="*/ 13 h 95"/>
                <a:gd name="T38" fmla="*/ 1955 w 2326"/>
                <a:gd name="T39" fmla="*/ 10 h 95"/>
                <a:gd name="T40" fmla="*/ 2106 w 2326"/>
                <a:gd name="T41" fmla="*/ 6 h 95"/>
                <a:gd name="T42" fmla="*/ 2254 w 2326"/>
                <a:gd name="T43" fmla="*/ 2 h 95"/>
                <a:gd name="T44" fmla="*/ 2274 w 2326"/>
                <a:gd name="T45" fmla="*/ 13 h 95"/>
                <a:gd name="T46" fmla="*/ 2147 w 2326"/>
                <a:gd name="T47" fmla="*/ 38 h 95"/>
                <a:gd name="T48" fmla="*/ 2000 w 2326"/>
                <a:gd name="T49" fmla="*/ 56 h 95"/>
                <a:gd name="T50" fmla="*/ 1832 w 2326"/>
                <a:gd name="T51" fmla="*/ 71 h 95"/>
                <a:gd name="T52" fmla="*/ 1652 w 2326"/>
                <a:gd name="T53" fmla="*/ 82 h 95"/>
                <a:gd name="T54" fmla="*/ 1460 w 2326"/>
                <a:gd name="T55" fmla="*/ 88 h 95"/>
                <a:gd name="T56" fmla="*/ 1264 w 2326"/>
                <a:gd name="T57" fmla="*/ 93 h 95"/>
                <a:gd name="T58" fmla="*/ 1068 w 2326"/>
                <a:gd name="T59" fmla="*/ 95 h 95"/>
                <a:gd name="T60" fmla="*/ 876 w 2326"/>
                <a:gd name="T61" fmla="*/ 93 h 95"/>
                <a:gd name="T62" fmla="*/ 692 w 2326"/>
                <a:gd name="T63" fmla="*/ 92 h 95"/>
                <a:gd name="T64" fmla="*/ 522 w 2326"/>
                <a:gd name="T65" fmla="*/ 88 h 95"/>
                <a:gd name="T66" fmla="*/ 369 w 2326"/>
                <a:gd name="T67" fmla="*/ 84 h 95"/>
                <a:gd name="T68" fmla="*/ 241 w 2326"/>
                <a:gd name="T69" fmla="*/ 79 h 95"/>
                <a:gd name="T70" fmla="*/ 138 w 2326"/>
                <a:gd name="T71" fmla="*/ 75 h 95"/>
                <a:gd name="T72" fmla="*/ 66 w 2326"/>
                <a:gd name="T73" fmla="*/ 69 h 95"/>
                <a:gd name="T74" fmla="*/ 30 w 2326"/>
                <a:gd name="T75" fmla="*/ 67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6" h="95">
                  <a:moveTo>
                    <a:pt x="28" y="65"/>
                  </a:moveTo>
                  <a:lnTo>
                    <a:pt x="21" y="60"/>
                  </a:lnTo>
                  <a:lnTo>
                    <a:pt x="15" y="54"/>
                  </a:lnTo>
                  <a:lnTo>
                    <a:pt x="8" y="49"/>
                  </a:lnTo>
                  <a:lnTo>
                    <a:pt x="0" y="43"/>
                  </a:lnTo>
                  <a:lnTo>
                    <a:pt x="0" y="41"/>
                  </a:lnTo>
                  <a:lnTo>
                    <a:pt x="0" y="39"/>
                  </a:lnTo>
                  <a:lnTo>
                    <a:pt x="0" y="38"/>
                  </a:lnTo>
                  <a:lnTo>
                    <a:pt x="0" y="36"/>
                  </a:lnTo>
                  <a:lnTo>
                    <a:pt x="2" y="34"/>
                  </a:lnTo>
                  <a:lnTo>
                    <a:pt x="2" y="34"/>
                  </a:lnTo>
                  <a:lnTo>
                    <a:pt x="2" y="34"/>
                  </a:lnTo>
                  <a:lnTo>
                    <a:pt x="4" y="32"/>
                  </a:lnTo>
                  <a:lnTo>
                    <a:pt x="64" y="30"/>
                  </a:lnTo>
                  <a:lnTo>
                    <a:pt x="123" y="30"/>
                  </a:lnTo>
                  <a:lnTo>
                    <a:pt x="187" y="28"/>
                  </a:lnTo>
                  <a:lnTo>
                    <a:pt x="250" y="28"/>
                  </a:lnTo>
                  <a:lnTo>
                    <a:pt x="315" y="26"/>
                  </a:lnTo>
                  <a:lnTo>
                    <a:pt x="383" y="26"/>
                  </a:lnTo>
                  <a:lnTo>
                    <a:pt x="451" y="26"/>
                  </a:lnTo>
                  <a:lnTo>
                    <a:pt x="520" y="24"/>
                  </a:lnTo>
                  <a:lnTo>
                    <a:pt x="591" y="24"/>
                  </a:lnTo>
                  <a:lnTo>
                    <a:pt x="662" y="24"/>
                  </a:lnTo>
                  <a:lnTo>
                    <a:pt x="735" y="24"/>
                  </a:lnTo>
                  <a:lnTo>
                    <a:pt x="809" y="23"/>
                  </a:lnTo>
                  <a:lnTo>
                    <a:pt x="882" y="23"/>
                  </a:lnTo>
                  <a:lnTo>
                    <a:pt x="958" y="23"/>
                  </a:lnTo>
                  <a:lnTo>
                    <a:pt x="1033" y="21"/>
                  </a:lnTo>
                  <a:lnTo>
                    <a:pt x="1109" y="21"/>
                  </a:lnTo>
                  <a:lnTo>
                    <a:pt x="1186" y="21"/>
                  </a:lnTo>
                  <a:lnTo>
                    <a:pt x="1262" y="19"/>
                  </a:lnTo>
                  <a:lnTo>
                    <a:pt x="1340" y="19"/>
                  </a:lnTo>
                  <a:lnTo>
                    <a:pt x="1417" y="19"/>
                  </a:lnTo>
                  <a:lnTo>
                    <a:pt x="1495" y="17"/>
                  </a:lnTo>
                  <a:lnTo>
                    <a:pt x="1572" y="17"/>
                  </a:lnTo>
                  <a:lnTo>
                    <a:pt x="1650" y="15"/>
                  </a:lnTo>
                  <a:lnTo>
                    <a:pt x="1726" y="15"/>
                  </a:lnTo>
                  <a:lnTo>
                    <a:pt x="1803" y="13"/>
                  </a:lnTo>
                  <a:lnTo>
                    <a:pt x="1879" y="11"/>
                  </a:lnTo>
                  <a:lnTo>
                    <a:pt x="1955" y="10"/>
                  </a:lnTo>
                  <a:lnTo>
                    <a:pt x="2032" y="8"/>
                  </a:lnTo>
                  <a:lnTo>
                    <a:pt x="2106" y="6"/>
                  </a:lnTo>
                  <a:lnTo>
                    <a:pt x="2181" y="4"/>
                  </a:lnTo>
                  <a:lnTo>
                    <a:pt x="2254" y="2"/>
                  </a:lnTo>
                  <a:lnTo>
                    <a:pt x="2326" y="0"/>
                  </a:lnTo>
                  <a:lnTo>
                    <a:pt x="2274" y="13"/>
                  </a:lnTo>
                  <a:lnTo>
                    <a:pt x="2215" y="26"/>
                  </a:lnTo>
                  <a:lnTo>
                    <a:pt x="2147" y="38"/>
                  </a:lnTo>
                  <a:lnTo>
                    <a:pt x="2077" y="47"/>
                  </a:lnTo>
                  <a:lnTo>
                    <a:pt x="2000" y="56"/>
                  </a:lnTo>
                  <a:lnTo>
                    <a:pt x="1918" y="64"/>
                  </a:lnTo>
                  <a:lnTo>
                    <a:pt x="1832" y="71"/>
                  </a:lnTo>
                  <a:lnTo>
                    <a:pt x="1743" y="77"/>
                  </a:lnTo>
                  <a:lnTo>
                    <a:pt x="1652" y="82"/>
                  </a:lnTo>
                  <a:lnTo>
                    <a:pt x="1557" y="86"/>
                  </a:lnTo>
                  <a:lnTo>
                    <a:pt x="1460" y="88"/>
                  </a:lnTo>
                  <a:lnTo>
                    <a:pt x="1363" y="92"/>
                  </a:lnTo>
                  <a:lnTo>
                    <a:pt x="1264" y="93"/>
                  </a:lnTo>
                  <a:lnTo>
                    <a:pt x="1165" y="93"/>
                  </a:lnTo>
                  <a:lnTo>
                    <a:pt x="1068" y="95"/>
                  </a:lnTo>
                  <a:lnTo>
                    <a:pt x="971" y="93"/>
                  </a:lnTo>
                  <a:lnTo>
                    <a:pt x="876" y="93"/>
                  </a:lnTo>
                  <a:lnTo>
                    <a:pt x="783" y="93"/>
                  </a:lnTo>
                  <a:lnTo>
                    <a:pt x="692" y="92"/>
                  </a:lnTo>
                  <a:lnTo>
                    <a:pt x="606" y="90"/>
                  </a:lnTo>
                  <a:lnTo>
                    <a:pt x="522" y="88"/>
                  </a:lnTo>
                  <a:lnTo>
                    <a:pt x="444" y="86"/>
                  </a:lnTo>
                  <a:lnTo>
                    <a:pt x="369" y="84"/>
                  </a:lnTo>
                  <a:lnTo>
                    <a:pt x="302" y="82"/>
                  </a:lnTo>
                  <a:lnTo>
                    <a:pt x="241" y="79"/>
                  </a:lnTo>
                  <a:lnTo>
                    <a:pt x="185" y="77"/>
                  </a:lnTo>
                  <a:lnTo>
                    <a:pt x="138" y="75"/>
                  </a:lnTo>
                  <a:lnTo>
                    <a:pt x="97" y="73"/>
                  </a:lnTo>
                  <a:lnTo>
                    <a:pt x="66" y="69"/>
                  </a:lnTo>
                  <a:lnTo>
                    <a:pt x="43" y="67"/>
                  </a:lnTo>
                  <a:lnTo>
                    <a:pt x="30" y="67"/>
                  </a:lnTo>
                  <a:lnTo>
                    <a:pt x="28" y="65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06" name="Freeform 10"/>
            <p:cNvSpPr>
              <a:spLocks/>
            </p:cNvSpPr>
            <p:nvPr/>
          </p:nvSpPr>
          <p:spPr bwMode="auto">
            <a:xfrm>
              <a:off x="1900" y="3933"/>
              <a:ext cx="19" cy="4"/>
            </a:xfrm>
            <a:custGeom>
              <a:avLst/>
              <a:gdLst>
                <a:gd name="T0" fmla="*/ 2 w 17"/>
                <a:gd name="T1" fmla="*/ 4 h 4"/>
                <a:gd name="T2" fmla="*/ 2 w 17"/>
                <a:gd name="T3" fmla="*/ 2 h 4"/>
                <a:gd name="T4" fmla="*/ 2 w 17"/>
                <a:gd name="T5" fmla="*/ 2 h 4"/>
                <a:gd name="T6" fmla="*/ 2 w 17"/>
                <a:gd name="T7" fmla="*/ 2 h 4"/>
                <a:gd name="T8" fmla="*/ 4 w 17"/>
                <a:gd name="T9" fmla="*/ 2 h 4"/>
                <a:gd name="T10" fmla="*/ 0 w 17"/>
                <a:gd name="T11" fmla="*/ 0 h 4"/>
                <a:gd name="T12" fmla="*/ 0 w 17"/>
                <a:gd name="T13" fmla="*/ 0 h 4"/>
                <a:gd name="T14" fmla="*/ 6 w 17"/>
                <a:gd name="T15" fmla="*/ 0 h 4"/>
                <a:gd name="T16" fmla="*/ 17 w 17"/>
                <a:gd name="T17" fmla="*/ 2 h 4"/>
                <a:gd name="T18" fmla="*/ 13 w 17"/>
                <a:gd name="T19" fmla="*/ 2 h 4"/>
                <a:gd name="T20" fmla="*/ 9 w 17"/>
                <a:gd name="T21" fmla="*/ 2 h 4"/>
                <a:gd name="T22" fmla="*/ 6 w 17"/>
                <a:gd name="T23" fmla="*/ 2 h 4"/>
                <a:gd name="T24" fmla="*/ 2 w 17"/>
                <a:gd name="T2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7" h="4">
                  <a:moveTo>
                    <a:pt x="2" y="4"/>
                  </a:moveTo>
                  <a:lnTo>
                    <a:pt x="2" y="2"/>
                  </a:lnTo>
                  <a:lnTo>
                    <a:pt x="2" y="2"/>
                  </a:lnTo>
                  <a:lnTo>
                    <a:pt x="2" y="2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0"/>
                  </a:lnTo>
                  <a:lnTo>
                    <a:pt x="6" y="0"/>
                  </a:lnTo>
                  <a:lnTo>
                    <a:pt x="17" y="2"/>
                  </a:lnTo>
                  <a:lnTo>
                    <a:pt x="13" y="2"/>
                  </a:lnTo>
                  <a:lnTo>
                    <a:pt x="9" y="2"/>
                  </a:lnTo>
                  <a:lnTo>
                    <a:pt x="6" y="2"/>
                  </a:lnTo>
                  <a:lnTo>
                    <a:pt x="2" y="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07" name="Freeform 11"/>
            <p:cNvSpPr>
              <a:spLocks/>
            </p:cNvSpPr>
            <p:nvPr/>
          </p:nvSpPr>
          <p:spPr bwMode="auto">
            <a:xfrm>
              <a:off x="971" y="3670"/>
              <a:ext cx="2" cy="21"/>
            </a:xfrm>
            <a:custGeom>
              <a:avLst/>
              <a:gdLst>
                <a:gd name="T0" fmla="*/ 0 w 1"/>
                <a:gd name="T1" fmla="*/ 19 h 19"/>
                <a:gd name="T2" fmla="*/ 0 w 1"/>
                <a:gd name="T3" fmla="*/ 13 h 19"/>
                <a:gd name="T4" fmla="*/ 1 w 1"/>
                <a:gd name="T5" fmla="*/ 10 h 19"/>
                <a:gd name="T6" fmla="*/ 1 w 1"/>
                <a:gd name="T7" fmla="*/ 4 h 19"/>
                <a:gd name="T8" fmla="*/ 1 w 1"/>
                <a:gd name="T9" fmla="*/ 0 h 19"/>
                <a:gd name="T10" fmla="*/ 1 w 1"/>
                <a:gd name="T11" fmla="*/ 11 h 19"/>
                <a:gd name="T12" fmla="*/ 1 w 1"/>
                <a:gd name="T13" fmla="*/ 17 h 19"/>
                <a:gd name="T14" fmla="*/ 1 w 1"/>
                <a:gd name="T15" fmla="*/ 19 h 19"/>
                <a:gd name="T16" fmla="*/ 0 w 1"/>
                <a:gd name="T17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" h="19">
                  <a:moveTo>
                    <a:pt x="0" y="19"/>
                  </a:moveTo>
                  <a:lnTo>
                    <a:pt x="0" y="13"/>
                  </a:lnTo>
                  <a:lnTo>
                    <a:pt x="1" y="10"/>
                  </a:lnTo>
                  <a:lnTo>
                    <a:pt x="1" y="4"/>
                  </a:lnTo>
                  <a:lnTo>
                    <a:pt x="1" y="0"/>
                  </a:lnTo>
                  <a:lnTo>
                    <a:pt x="1" y="11"/>
                  </a:lnTo>
                  <a:lnTo>
                    <a:pt x="1" y="17"/>
                  </a:lnTo>
                  <a:lnTo>
                    <a:pt x="1" y="19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08" name="Freeform 12"/>
            <p:cNvSpPr>
              <a:spLocks/>
            </p:cNvSpPr>
            <p:nvPr/>
          </p:nvSpPr>
          <p:spPr bwMode="auto">
            <a:xfrm>
              <a:off x="3496" y="2955"/>
              <a:ext cx="246" cy="408"/>
            </a:xfrm>
            <a:custGeom>
              <a:avLst/>
              <a:gdLst>
                <a:gd name="T0" fmla="*/ 0 w 215"/>
                <a:gd name="T1" fmla="*/ 257 h 294"/>
                <a:gd name="T2" fmla="*/ 0 w 215"/>
                <a:gd name="T3" fmla="*/ 294 h 294"/>
                <a:gd name="T4" fmla="*/ 27 w 215"/>
                <a:gd name="T5" fmla="*/ 292 h 294"/>
                <a:gd name="T6" fmla="*/ 49 w 215"/>
                <a:gd name="T7" fmla="*/ 286 h 294"/>
                <a:gd name="T8" fmla="*/ 69 w 215"/>
                <a:gd name="T9" fmla="*/ 281 h 294"/>
                <a:gd name="T10" fmla="*/ 90 w 215"/>
                <a:gd name="T11" fmla="*/ 273 h 294"/>
                <a:gd name="T12" fmla="*/ 110 w 215"/>
                <a:gd name="T13" fmla="*/ 266 h 294"/>
                <a:gd name="T14" fmla="*/ 133 w 215"/>
                <a:gd name="T15" fmla="*/ 255 h 294"/>
                <a:gd name="T16" fmla="*/ 159 w 215"/>
                <a:gd name="T17" fmla="*/ 242 h 294"/>
                <a:gd name="T18" fmla="*/ 189 w 215"/>
                <a:gd name="T19" fmla="*/ 227 h 294"/>
                <a:gd name="T20" fmla="*/ 196 w 215"/>
                <a:gd name="T21" fmla="*/ 214 h 294"/>
                <a:gd name="T22" fmla="*/ 202 w 215"/>
                <a:gd name="T23" fmla="*/ 199 h 294"/>
                <a:gd name="T24" fmla="*/ 207 w 215"/>
                <a:gd name="T25" fmla="*/ 184 h 294"/>
                <a:gd name="T26" fmla="*/ 215 w 215"/>
                <a:gd name="T27" fmla="*/ 171 h 294"/>
                <a:gd name="T28" fmla="*/ 202 w 215"/>
                <a:gd name="T29" fmla="*/ 176 h 294"/>
                <a:gd name="T30" fmla="*/ 189 w 215"/>
                <a:gd name="T31" fmla="*/ 182 h 294"/>
                <a:gd name="T32" fmla="*/ 176 w 215"/>
                <a:gd name="T33" fmla="*/ 188 h 294"/>
                <a:gd name="T34" fmla="*/ 163 w 215"/>
                <a:gd name="T35" fmla="*/ 191 h 294"/>
                <a:gd name="T36" fmla="*/ 161 w 215"/>
                <a:gd name="T37" fmla="*/ 158 h 294"/>
                <a:gd name="T38" fmla="*/ 157 w 215"/>
                <a:gd name="T39" fmla="*/ 132 h 294"/>
                <a:gd name="T40" fmla="*/ 151 w 215"/>
                <a:gd name="T41" fmla="*/ 95 h 294"/>
                <a:gd name="T42" fmla="*/ 142 w 215"/>
                <a:gd name="T43" fmla="*/ 35 h 294"/>
                <a:gd name="T44" fmla="*/ 133 w 215"/>
                <a:gd name="T45" fmla="*/ 22 h 294"/>
                <a:gd name="T46" fmla="*/ 120 w 215"/>
                <a:gd name="T47" fmla="*/ 11 h 294"/>
                <a:gd name="T48" fmla="*/ 103 w 215"/>
                <a:gd name="T49" fmla="*/ 5 h 294"/>
                <a:gd name="T50" fmla="*/ 86 w 215"/>
                <a:gd name="T51" fmla="*/ 1 h 294"/>
                <a:gd name="T52" fmla="*/ 66 w 215"/>
                <a:gd name="T53" fmla="*/ 0 h 294"/>
                <a:gd name="T54" fmla="*/ 45 w 215"/>
                <a:gd name="T55" fmla="*/ 1 h 294"/>
                <a:gd name="T56" fmla="*/ 23 w 215"/>
                <a:gd name="T57" fmla="*/ 1 h 294"/>
                <a:gd name="T58" fmla="*/ 0 w 215"/>
                <a:gd name="T59" fmla="*/ 3 h 294"/>
                <a:gd name="T60" fmla="*/ 0 w 215"/>
                <a:gd name="T61" fmla="*/ 37 h 294"/>
                <a:gd name="T62" fmla="*/ 15 w 215"/>
                <a:gd name="T63" fmla="*/ 37 h 294"/>
                <a:gd name="T64" fmla="*/ 30 w 215"/>
                <a:gd name="T65" fmla="*/ 37 h 294"/>
                <a:gd name="T66" fmla="*/ 43 w 215"/>
                <a:gd name="T67" fmla="*/ 39 h 294"/>
                <a:gd name="T68" fmla="*/ 58 w 215"/>
                <a:gd name="T69" fmla="*/ 39 h 294"/>
                <a:gd name="T70" fmla="*/ 71 w 215"/>
                <a:gd name="T71" fmla="*/ 41 h 294"/>
                <a:gd name="T72" fmla="*/ 82 w 215"/>
                <a:gd name="T73" fmla="*/ 42 h 294"/>
                <a:gd name="T74" fmla="*/ 92 w 215"/>
                <a:gd name="T75" fmla="*/ 44 h 294"/>
                <a:gd name="T76" fmla="*/ 101 w 215"/>
                <a:gd name="T77" fmla="*/ 46 h 294"/>
                <a:gd name="T78" fmla="*/ 109 w 215"/>
                <a:gd name="T79" fmla="*/ 83 h 294"/>
                <a:gd name="T80" fmla="*/ 120 w 215"/>
                <a:gd name="T81" fmla="*/ 137 h 294"/>
                <a:gd name="T82" fmla="*/ 129 w 215"/>
                <a:gd name="T83" fmla="*/ 190 h 294"/>
                <a:gd name="T84" fmla="*/ 129 w 215"/>
                <a:gd name="T85" fmla="*/ 221 h 294"/>
                <a:gd name="T86" fmla="*/ 112 w 215"/>
                <a:gd name="T87" fmla="*/ 229 h 294"/>
                <a:gd name="T88" fmla="*/ 95 w 215"/>
                <a:gd name="T89" fmla="*/ 234 h 294"/>
                <a:gd name="T90" fmla="*/ 79 w 215"/>
                <a:gd name="T91" fmla="*/ 240 h 294"/>
                <a:gd name="T92" fmla="*/ 64 w 215"/>
                <a:gd name="T93" fmla="*/ 244 h 294"/>
                <a:gd name="T94" fmla="*/ 47 w 215"/>
                <a:gd name="T95" fmla="*/ 247 h 294"/>
                <a:gd name="T96" fmla="*/ 32 w 215"/>
                <a:gd name="T97" fmla="*/ 251 h 294"/>
                <a:gd name="T98" fmla="*/ 17 w 215"/>
                <a:gd name="T99" fmla="*/ 255 h 294"/>
                <a:gd name="T100" fmla="*/ 0 w 215"/>
                <a:gd name="T101" fmla="*/ 257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215" h="294">
                  <a:moveTo>
                    <a:pt x="0" y="257"/>
                  </a:moveTo>
                  <a:lnTo>
                    <a:pt x="0" y="294"/>
                  </a:lnTo>
                  <a:lnTo>
                    <a:pt x="27" y="292"/>
                  </a:lnTo>
                  <a:lnTo>
                    <a:pt x="49" y="286"/>
                  </a:lnTo>
                  <a:lnTo>
                    <a:pt x="69" y="281"/>
                  </a:lnTo>
                  <a:lnTo>
                    <a:pt x="90" y="273"/>
                  </a:lnTo>
                  <a:lnTo>
                    <a:pt x="110" y="266"/>
                  </a:lnTo>
                  <a:lnTo>
                    <a:pt x="133" y="255"/>
                  </a:lnTo>
                  <a:lnTo>
                    <a:pt x="159" y="242"/>
                  </a:lnTo>
                  <a:lnTo>
                    <a:pt x="189" y="227"/>
                  </a:lnTo>
                  <a:lnTo>
                    <a:pt x="196" y="214"/>
                  </a:lnTo>
                  <a:lnTo>
                    <a:pt x="202" y="199"/>
                  </a:lnTo>
                  <a:lnTo>
                    <a:pt x="207" y="184"/>
                  </a:lnTo>
                  <a:lnTo>
                    <a:pt x="215" y="171"/>
                  </a:lnTo>
                  <a:lnTo>
                    <a:pt x="202" y="176"/>
                  </a:lnTo>
                  <a:lnTo>
                    <a:pt x="189" y="182"/>
                  </a:lnTo>
                  <a:lnTo>
                    <a:pt x="176" y="188"/>
                  </a:lnTo>
                  <a:lnTo>
                    <a:pt x="163" y="191"/>
                  </a:lnTo>
                  <a:lnTo>
                    <a:pt x="161" y="158"/>
                  </a:lnTo>
                  <a:lnTo>
                    <a:pt x="157" y="132"/>
                  </a:lnTo>
                  <a:lnTo>
                    <a:pt x="151" y="95"/>
                  </a:lnTo>
                  <a:lnTo>
                    <a:pt x="142" y="35"/>
                  </a:lnTo>
                  <a:lnTo>
                    <a:pt x="133" y="22"/>
                  </a:lnTo>
                  <a:lnTo>
                    <a:pt x="120" y="11"/>
                  </a:lnTo>
                  <a:lnTo>
                    <a:pt x="103" y="5"/>
                  </a:lnTo>
                  <a:lnTo>
                    <a:pt x="86" y="1"/>
                  </a:lnTo>
                  <a:lnTo>
                    <a:pt x="66" y="0"/>
                  </a:lnTo>
                  <a:lnTo>
                    <a:pt x="45" y="1"/>
                  </a:lnTo>
                  <a:lnTo>
                    <a:pt x="23" y="1"/>
                  </a:lnTo>
                  <a:lnTo>
                    <a:pt x="0" y="3"/>
                  </a:lnTo>
                  <a:lnTo>
                    <a:pt x="0" y="37"/>
                  </a:lnTo>
                  <a:lnTo>
                    <a:pt x="15" y="37"/>
                  </a:lnTo>
                  <a:lnTo>
                    <a:pt x="30" y="37"/>
                  </a:lnTo>
                  <a:lnTo>
                    <a:pt x="43" y="39"/>
                  </a:lnTo>
                  <a:lnTo>
                    <a:pt x="58" y="39"/>
                  </a:lnTo>
                  <a:lnTo>
                    <a:pt x="71" y="41"/>
                  </a:lnTo>
                  <a:lnTo>
                    <a:pt x="82" y="42"/>
                  </a:lnTo>
                  <a:lnTo>
                    <a:pt x="92" y="44"/>
                  </a:lnTo>
                  <a:lnTo>
                    <a:pt x="101" y="46"/>
                  </a:lnTo>
                  <a:lnTo>
                    <a:pt x="109" y="83"/>
                  </a:lnTo>
                  <a:lnTo>
                    <a:pt x="120" y="137"/>
                  </a:lnTo>
                  <a:lnTo>
                    <a:pt x="129" y="190"/>
                  </a:lnTo>
                  <a:lnTo>
                    <a:pt x="129" y="221"/>
                  </a:lnTo>
                  <a:lnTo>
                    <a:pt x="112" y="229"/>
                  </a:lnTo>
                  <a:lnTo>
                    <a:pt x="95" y="234"/>
                  </a:lnTo>
                  <a:lnTo>
                    <a:pt x="79" y="240"/>
                  </a:lnTo>
                  <a:lnTo>
                    <a:pt x="64" y="244"/>
                  </a:lnTo>
                  <a:lnTo>
                    <a:pt x="47" y="247"/>
                  </a:lnTo>
                  <a:lnTo>
                    <a:pt x="32" y="251"/>
                  </a:lnTo>
                  <a:lnTo>
                    <a:pt x="17" y="255"/>
                  </a:lnTo>
                  <a:lnTo>
                    <a:pt x="0" y="257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09" name="Freeform 13"/>
            <p:cNvSpPr>
              <a:spLocks/>
            </p:cNvSpPr>
            <p:nvPr/>
          </p:nvSpPr>
          <p:spPr bwMode="auto">
            <a:xfrm>
              <a:off x="775" y="2908"/>
              <a:ext cx="204" cy="477"/>
            </a:xfrm>
            <a:custGeom>
              <a:avLst/>
              <a:gdLst>
                <a:gd name="T0" fmla="*/ 158 w 158"/>
                <a:gd name="T1" fmla="*/ 36 h 295"/>
                <a:gd name="T2" fmla="*/ 158 w 158"/>
                <a:gd name="T3" fmla="*/ 2 h 295"/>
                <a:gd name="T4" fmla="*/ 151 w 158"/>
                <a:gd name="T5" fmla="*/ 2 h 295"/>
                <a:gd name="T6" fmla="*/ 142 w 158"/>
                <a:gd name="T7" fmla="*/ 4 h 295"/>
                <a:gd name="T8" fmla="*/ 134 w 158"/>
                <a:gd name="T9" fmla="*/ 4 h 295"/>
                <a:gd name="T10" fmla="*/ 125 w 158"/>
                <a:gd name="T11" fmla="*/ 4 h 295"/>
                <a:gd name="T12" fmla="*/ 117 w 158"/>
                <a:gd name="T13" fmla="*/ 2 h 295"/>
                <a:gd name="T14" fmla="*/ 108 w 158"/>
                <a:gd name="T15" fmla="*/ 2 h 295"/>
                <a:gd name="T16" fmla="*/ 101 w 158"/>
                <a:gd name="T17" fmla="*/ 2 h 295"/>
                <a:gd name="T18" fmla="*/ 91 w 158"/>
                <a:gd name="T19" fmla="*/ 0 h 295"/>
                <a:gd name="T20" fmla="*/ 84 w 158"/>
                <a:gd name="T21" fmla="*/ 2 h 295"/>
                <a:gd name="T22" fmla="*/ 75 w 158"/>
                <a:gd name="T23" fmla="*/ 2 h 295"/>
                <a:gd name="T24" fmla="*/ 67 w 158"/>
                <a:gd name="T25" fmla="*/ 4 h 295"/>
                <a:gd name="T26" fmla="*/ 58 w 158"/>
                <a:gd name="T27" fmla="*/ 4 h 295"/>
                <a:gd name="T28" fmla="*/ 34 w 158"/>
                <a:gd name="T29" fmla="*/ 25 h 295"/>
                <a:gd name="T30" fmla="*/ 17 w 158"/>
                <a:gd name="T31" fmla="*/ 56 h 295"/>
                <a:gd name="T32" fmla="*/ 9 w 158"/>
                <a:gd name="T33" fmla="*/ 99 h 295"/>
                <a:gd name="T34" fmla="*/ 4 w 158"/>
                <a:gd name="T35" fmla="*/ 144 h 295"/>
                <a:gd name="T36" fmla="*/ 4 w 158"/>
                <a:gd name="T37" fmla="*/ 187 h 295"/>
                <a:gd name="T38" fmla="*/ 4 w 158"/>
                <a:gd name="T39" fmla="*/ 222 h 295"/>
                <a:gd name="T40" fmla="*/ 4 w 158"/>
                <a:gd name="T41" fmla="*/ 248 h 295"/>
                <a:gd name="T42" fmla="*/ 0 w 158"/>
                <a:gd name="T43" fmla="*/ 256 h 295"/>
                <a:gd name="T44" fmla="*/ 0 w 158"/>
                <a:gd name="T45" fmla="*/ 257 h 295"/>
                <a:gd name="T46" fmla="*/ 0 w 158"/>
                <a:gd name="T47" fmla="*/ 267 h 295"/>
                <a:gd name="T48" fmla="*/ 4 w 158"/>
                <a:gd name="T49" fmla="*/ 276 h 295"/>
                <a:gd name="T50" fmla="*/ 11 w 158"/>
                <a:gd name="T51" fmla="*/ 284 h 295"/>
                <a:gd name="T52" fmla="*/ 22 w 158"/>
                <a:gd name="T53" fmla="*/ 287 h 295"/>
                <a:gd name="T54" fmla="*/ 35 w 158"/>
                <a:gd name="T55" fmla="*/ 289 h 295"/>
                <a:gd name="T56" fmla="*/ 48 w 158"/>
                <a:gd name="T57" fmla="*/ 291 h 295"/>
                <a:gd name="T58" fmla="*/ 62 w 158"/>
                <a:gd name="T59" fmla="*/ 293 h 295"/>
                <a:gd name="T60" fmla="*/ 75 w 158"/>
                <a:gd name="T61" fmla="*/ 293 h 295"/>
                <a:gd name="T62" fmla="*/ 86 w 158"/>
                <a:gd name="T63" fmla="*/ 295 h 295"/>
                <a:gd name="T64" fmla="*/ 97 w 158"/>
                <a:gd name="T65" fmla="*/ 295 h 295"/>
                <a:gd name="T66" fmla="*/ 106 w 158"/>
                <a:gd name="T67" fmla="*/ 295 h 295"/>
                <a:gd name="T68" fmla="*/ 116 w 158"/>
                <a:gd name="T69" fmla="*/ 295 h 295"/>
                <a:gd name="T70" fmla="*/ 125 w 158"/>
                <a:gd name="T71" fmla="*/ 295 h 295"/>
                <a:gd name="T72" fmla="*/ 134 w 158"/>
                <a:gd name="T73" fmla="*/ 295 h 295"/>
                <a:gd name="T74" fmla="*/ 142 w 158"/>
                <a:gd name="T75" fmla="*/ 295 h 295"/>
                <a:gd name="T76" fmla="*/ 151 w 158"/>
                <a:gd name="T77" fmla="*/ 293 h 295"/>
                <a:gd name="T78" fmla="*/ 158 w 158"/>
                <a:gd name="T79" fmla="*/ 293 h 295"/>
                <a:gd name="T80" fmla="*/ 158 w 158"/>
                <a:gd name="T81" fmla="*/ 256 h 295"/>
                <a:gd name="T82" fmla="*/ 144 w 158"/>
                <a:gd name="T83" fmla="*/ 257 h 295"/>
                <a:gd name="T84" fmla="*/ 129 w 158"/>
                <a:gd name="T85" fmla="*/ 257 h 295"/>
                <a:gd name="T86" fmla="*/ 114 w 158"/>
                <a:gd name="T87" fmla="*/ 257 h 295"/>
                <a:gd name="T88" fmla="*/ 99 w 158"/>
                <a:gd name="T89" fmla="*/ 257 h 295"/>
                <a:gd name="T90" fmla="*/ 82 w 158"/>
                <a:gd name="T91" fmla="*/ 256 h 295"/>
                <a:gd name="T92" fmla="*/ 65 w 158"/>
                <a:gd name="T93" fmla="*/ 254 h 295"/>
                <a:gd name="T94" fmla="*/ 48 w 158"/>
                <a:gd name="T95" fmla="*/ 252 h 295"/>
                <a:gd name="T96" fmla="*/ 32 w 158"/>
                <a:gd name="T97" fmla="*/ 250 h 295"/>
                <a:gd name="T98" fmla="*/ 28 w 158"/>
                <a:gd name="T99" fmla="*/ 200 h 295"/>
                <a:gd name="T100" fmla="*/ 30 w 158"/>
                <a:gd name="T101" fmla="*/ 146 h 295"/>
                <a:gd name="T102" fmla="*/ 41 w 158"/>
                <a:gd name="T103" fmla="*/ 94 h 295"/>
                <a:gd name="T104" fmla="*/ 56 w 158"/>
                <a:gd name="T105" fmla="*/ 45 h 295"/>
                <a:gd name="T106" fmla="*/ 65 w 158"/>
                <a:gd name="T107" fmla="*/ 43 h 295"/>
                <a:gd name="T108" fmla="*/ 75 w 158"/>
                <a:gd name="T109" fmla="*/ 41 h 295"/>
                <a:gd name="T110" fmla="*/ 86 w 158"/>
                <a:gd name="T111" fmla="*/ 40 h 295"/>
                <a:gd name="T112" fmla="*/ 99 w 158"/>
                <a:gd name="T113" fmla="*/ 38 h 295"/>
                <a:gd name="T114" fmla="*/ 114 w 158"/>
                <a:gd name="T115" fmla="*/ 38 h 295"/>
                <a:gd name="T116" fmla="*/ 129 w 158"/>
                <a:gd name="T117" fmla="*/ 36 h 295"/>
                <a:gd name="T118" fmla="*/ 144 w 158"/>
                <a:gd name="T119" fmla="*/ 36 h 295"/>
                <a:gd name="T120" fmla="*/ 158 w 158"/>
                <a:gd name="T121" fmla="*/ 36 h 2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58" h="295">
                  <a:moveTo>
                    <a:pt x="158" y="36"/>
                  </a:moveTo>
                  <a:lnTo>
                    <a:pt x="158" y="2"/>
                  </a:lnTo>
                  <a:lnTo>
                    <a:pt x="151" y="2"/>
                  </a:lnTo>
                  <a:lnTo>
                    <a:pt x="142" y="4"/>
                  </a:lnTo>
                  <a:lnTo>
                    <a:pt x="134" y="4"/>
                  </a:lnTo>
                  <a:lnTo>
                    <a:pt x="125" y="4"/>
                  </a:lnTo>
                  <a:lnTo>
                    <a:pt x="117" y="2"/>
                  </a:lnTo>
                  <a:lnTo>
                    <a:pt x="108" y="2"/>
                  </a:lnTo>
                  <a:lnTo>
                    <a:pt x="101" y="2"/>
                  </a:lnTo>
                  <a:lnTo>
                    <a:pt x="91" y="0"/>
                  </a:lnTo>
                  <a:lnTo>
                    <a:pt x="84" y="2"/>
                  </a:lnTo>
                  <a:lnTo>
                    <a:pt x="75" y="2"/>
                  </a:lnTo>
                  <a:lnTo>
                    <a:pt x="67" y="4"/>
                  </a:lnTo>
                  <a:lnTo>
                    <a:pt x="58" y="4"/>
                  </a:lnTo>
                  <a:lnTo>
                    <a:pt x="34" y="25"/>
                  </a:lnTo>
                  <a:lnTo>
                    <a:pt x="17" y="56"/>
                  </a:lnTo>
                  <a:lnTo>
                    <a:pt x="9" y="99"/>
                  </a:lnTo>
                  <a:lnTo>
                    <a:pt x="4" y="144"/>
                  </a:lnTo>
                  <a:lnTo>
                    <a:pt x="4" y="187"/>
                  </a:lnTo>
                  <a:lnTo>
                    <a:pt x="4" y="222"/>
                  </a:lnTo>
                  <a:lnTo>
                    <a:pt x="4" y="248"/>
                  </a:lnTo>
                  <a:lnTo>
                    <a:pt x="0" y="256"/>
                  </a:lnTo>
                  <a:lnTo>
                    <a:pt x="0" y="257"/>
                  </a:lnTo>
                  <a:lnTo>
                    <a:pt x="0" y="267"/>
                  </a:lnTo>
                  <a:lnTo>
                    <a:pt x="4" y="276"/>
                  </a:lnTo>
                  <a:lnTo>
                    <a:pt x="11" y="284"/>
                  </a:lnTo>
                  <a:lnTo>
                    <a:pt x="22" y="287"/>
                  </a:lnTo>
                  <a:lnTo>
                    <a:pt x="35" y="289"/>
                  </a:lnTo>
                  <a:lnTo>
                    <a:pt x="48" y="291"/>
                  </a:lnTo>
                  <a:lnTo>
                    <a:pt x="62" y="293"/>
                  </a:lnTo>
                  <a:lnTo>
                    <a:pt x="75" y="293"/>
                  </a:lnTo>
                  <a:lnTo>
                    <a:pt x="86" y="295"/>
                  </a:lnTo>
                  <a:lnTo>
                    <a:pt x="97" y="295"/>
                  </a:lnTo>
                  <a:lnTo>
                    <a:pt x="106" y="295"/>
                  </a:lnTo>
                  <a:lnTo>
                    <a:pt x="116" y="295"/>
                  </a:lnTo>
                  <a:lnTo>
                    <a:pt x="125" y="295"/>
                  </a:lnTo>
                  <a:lnTo>
                    <a:pt x="134" y="295"/>
                  </a:lnTo>
                  <a:lnTo>
                    <a:pt x="142" y="295"/>
                  </a:lnTo>
                  <a:lnTo>
                    <a:pt x="151" y="293"/>
                  </a:lnTo>
                  <a:lnTo>
                    <a:pt x="158" y="293"/>
                  </a:lnTo>
                  <a:lnTo>
                    <a:pt x="158" y="256"/>
                  </a:lnTo>
                  <a:lnTo>
                    <a:pt x="144" y="257"/>
                  </a:lnTo>
                  <a:lnTo>
                    <a:pt x="129" y="257"/>
                  </a:lnTo>
                  <a:lnTo>
                    <a:pt x="114" y="257"/>
                  </a:lnTo>
                  <a:lnTo>
                    <a:pt x="99" y="257"/>
                  </a:lnTo>
                  <a:lnTo>
                    <a:pt x="82" y="256"/>
                  </a:lnTo>
                  <a:lnTo>
                    <a:pt x="65" y="254"/>
                  </a:lnTo>
                  <a:lnTo>
                    <a:pt x="48" y="252"/>
                  </a:lnTo>
                  <a:lnTo>
                    <a:pt x="32" y="250"/>
                  </a:lnTo>
                  <a:lnTo>
                    <a:pt x="28" y="200"/>
                  </a:lnTo>
                  <a:lnTo>
                    <a:pt x="30" y="146"/>
                  </a:lnTo>
                  <a:lnTo>
                    <a:pt x="41" y="94"/>
                  </a:lnTo>
                  <a:lnTo>
                    <a:pt x="56" y="45"/>
                  </a:lnTo>
                  <a:lnTo>
                    <a:pt x="65" y="43"/>
                  </a:lnTo>
                  <a:lnTo>
                    <a:pt x="75" y="41"/>
                  </a:lnTo>
                  <a:lnTo>
                    <a:pt x="86" y="40"/>
                  </a:lnTo>
                  <a:lnTo>
                    <a:pt x="99" y="38"/>
                  </a:lnTo>
                  <a:lnTo>
                    <a:pt x="114" y="38"/>
                  </a:lnTo>
                  <a:lnTo>
                    <a:pt x="129" y="36"/>
                  </a:lnTo>
                  <a:lnTo>
                    <a:pt x="144" y="36"/>
                  </a:lnTo>
                  <a:lnTo>
                    <a:pt x="158" y="36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10" name="Freeform 14"/>
            <p:cNvSpPr>
              <a:spLocks/>
            </p:cNvSpPr>
            <p:nvPr/>
          </p:nvSpPr>
          <p:spPr bwMode="auto">
            <a:xfrm>
              <a:off x="2822" y="1739"/>
              <a:ext cx="379" cy="1213"/>
            </a:xfrm>
            <a:custGeom>
              <a:avLst/>
              <a:gdLst>
                <a:gd name="T0" fmla="*/ 16 w 331"/>
                <a:gd name="T1" fmla="*/ 1092 h 1092"/>
                <a:gd name="T2" fmla="*/ 2 w 331"/>
                <a:gd name="T3" fmla="*/ 924 h 1092"/>
                <a:gd name="T4" fmla="*/ 0 w 331"/>
                <a:gd name="T5" fmla="*/ 738 h 1092"/>
                <a:gd name="T6" fmla="*/ 9 w 331"/>
                <a:gd name="T7" fmla="*/ 522 h 1092"/>
                <a:gd name="T8" fmla="*/ 26 w 331"/>
                <a:gd name="T9" fmla="*/ 265 h 1092"/>
                <a:gd name="T10" fmla="*/ 35 w 331"/>
                <a:gd name="T11" fmla="*/ 265 h 1092"/>
                <a:gd name="T12" fmla="*/ 43 w 331"/>
                <a:gd name="T13" fmla="*/ 241 h 1092"/>
                <a:gd name="T14" fmla="*/ 46 w 331"/>
                <a:gd name="T15" fmla="*/ 220 h 1092"/>
                <a:gd name="T16" fmla="*/ 46 w 331"/>
                <a:gd name="T17" fmla="*/ 231 h 1092"/>
                <a:gd name="T18" fmla="*/ 52 w 331"/>
                <a:gd name="T19" fmla="*/ 228 h 1092"/>
                <a:gd name="T20" fmla="*/ 59 w 331"/>
                <a:gd name="T21" fmla="*/ 224 h 1092"/>
                <a:gd name="T22" fmla="*/ 65 w 331"/>
                <a:gd name="T23" fmla="*/ 220 h 1092"/>
                <a:gd name="T24" fmla="*/ 72 w 331"/>
                <a:gd name="T25" fmla="*/ 214 h 1092"/>
                <a:gd name="T26" fmla="*/ 104 w 331"/>
                <a:gd name="T27" fmla="*/ 188 h 1092"/>
                <a:gd name="T28" fmla="*/ 136 w 331"/>
                <a:gd name="T29" fmla="*/ 160 h 1092"/>
                <a:gd name="T30" fmla="*/ 167 w 331"/>
                <a:gd name="T31" fmla="*/ 134 h 1092"/>
                <a:gd name="T32" fmla="*/ 199 w 331"/>
                <a:gd name="T33" fmla="*/ 106 h 1092"/>
                <a:gd name="T34" fmla="*/ 229 w 331"/>
                <a:gd name="T35" fmla="*/ 80 h 1092"/>
                <a:gd name="T36" fmla="*/ 261 w 331"/>
                <a:gd name="T37" fmla="*/ 54 h 1092"/>
                <a:gd name="T38" fmla="*/ 292 w 331"/>
                <a:gd name="T39" fmla="*/ 26 h 1092"/>
                <a:gd name="T40" fmla="*/ 324 w 331"/>
                <a:gd name="T41" fmla="*/ 0 h 1092"/>
                <a:gd name="T42" fmla="*/ 324 w 331"/>
                <a:gd name="T43" fmla="*/ 2 h 1092"/>
                <a:gd name="T44" fmla="*/ 326 w 331"/>
                <a:gd name="T45" fmla="*/ 6 h 1092"/>
                <a:gd name="T46" fmla="*/ 326 w 331"/>
                <a:gd name="T47" fmla="*/ 8 h 1092"/>
                <a:gd name="T48" fmla="*/ 326 w 331"/>
                <a:gd name="T49" fmla="*/ 11 h 1092"/>
                <a:gd name="T50" fmla="*/ 328 w 331"/>
                <a:gd name="T51" fmla="*/ 11 h 1092"/>
                <a:gd name="T52" fmla="*/ 330 w 331"/>
                <a:gd name="T53" fmla="*/ 11 h 1092"/>
                <a:gd name="T54" fmla="*/ 330 w 331"/>
                <a:gd name="T55" fmla="*/ 13 h 1092"/>
                <a:gd name="T56" fmla="*/ 331 w 331"/>
                <a:gd name="T57" fmla="*/ 13 h 1092"/>
                <a:gd name="T58" fmla="*/ 315 w 331"/>
                <a:gd name="T59" fmla="*/ 41 h 1092"/>
                <a:gd name="T60" fmla="*/ 289 w 331"/>
                <a:gd name="T61" fmla="*/ 73 h 1092"/>
                <a:gd name="T62" fmla="*/ 255 w 331"/>
                <a:gd name="T63" fmla="*/ 108 h 1092"/>
                <a:gd name="T64" fmla="*/ 216 w 331"/>
                <a:gd name="T65" fmla="*/ 142 h 1092"/>
                <a:gd name="T66" fmla="*/ 175 w 331"/>
                <a:gd name="T67" fmla="*/ 177 h 1092"/>
                <a:gd name="T68" fmla="*/ 132 w 331"/>
                <a:gd name="T69" fmla="*/ 209 h 1092"/>
                <a:gd name="T70" fmla="*/ 89 w 331"/>
                <a:gd name="T71" fmla="*/ 237 h 1092"/>
                <a:gd name="T72" fmla="*/ 50 w 331"/>
                <a:gd name="T73" fmla="*/ 261 h 1092"/>
                <a:gd name="T74" fmla="*/ 50 w 331"/>
                <a:gd name="T75" fmla="*/ 382 h 1092"/>
                <a:gd name="T76" fmla="*/ 46 w 331"/>
                <a:gd name="T77" fmla="*/ 602 h 1092"/>
                <a:gd name="T78" fmla="*/ 35 w 331"/>
                <a:gd name="T79" fmla="*/ 859 h 1092"/>
                <a:gd name="T80" fmla="*/ 16 w 331"/>
                <a:gd name="T81" fmla="*/ 1092 h 10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31" h="1092">
                  <a:moveTo>
                    <a:pt x="16" y="1092"/>
                  </a:moveTo>
                  <a:lnTo>
                    <a:pt x="2" y="924"/>
                  </a:lnTo>
                  <a:lnTo>
                    <a:pt x="0" y="738"/>
                  </a:lnTo>
                  <a:lnTo>
                    <a:pt x="9" y="522"/>
                  </a:lnTo>
                  <a:lnTo>
                    <a:pt x="26" y="265"/>
                  </a:lnTo>
                  <a:lnTo>
                    <a:pt x="35" y="265"/>
                  </a:lnTo>
                  <a:lnTo>
                    <a:pt x="43" y="241"/>
                  </a:lnTo>
                  <a:lnTo>
                    <a:pt x="46" y="220"/>
                  </a:lnTo>
                  <a:lnTo>
                    <a:pt x="46" y="231"/>
                  </a:lnTo>
                  <a:lnTo>
                    <a:pt x="52" y="228"/>
                  </a:lnTo>
                  <a:lnTo>
                    <a:pt x="59" y="224"/>
                  </a:lnTo>
                  <a:lnTo>
                    <a:pt x="65" y="220"/>
                  </a:lnTo>
                  <a:lnTo>
                    <a:pt x="72" y="214"/>
                  </a:lnTo>
                  <a:lnTo>
                    <a:pt x="104" y="188"/>
                  </a:lnTo>
                  <a:lnTo>
                    <a:pt x="136" y="160"/>
                  </a:lnTo>
                  <a:lnTo>
                    <a:pt x="167" y="134"/>
                  </a:lnTo>
                  <a:lnTo>
                    <a:pt x="199" y="106"/>
                  </a:lnTo>
                  <a:lnTo>
                    <a:pt x="229" y="80"/>
                  </a:lnTo>
                  <a:lnTo>
                    <a:pt x="261" y="54"/>
                  </a:lnTo>
                  <a:lnTo>
                    <a:pt x="292" y="26"/>
                  </a:lnTo>
                  <a:lnTo>
                    <a:pt x="324" y="0"/>
                  </a:lnTo>
                  <a:lnTo>
                    <a:pt x="324" y="2"/>
                  </a:lnTo>
                  <a:lnTo>
                    <a:pt x="326" y="6"/>
                  </a:lnTo>
                  <a:lnTo>
                    <a:pt x="326" y="8"/>
                  </a:lnTo>
                  <a:lnTo>
                    <a:pt x="326" y="11"/>
                  </a:lnTo>
                  <a:lnTo>
                    <a:pt x="328" y="11"/>
                  </a:lnTo>
                  <a:lnTo>
                    <a:pt x="330" y="11"/>
                  </a:lnTo>
                  <a:lnTo>
                    <a:pt x="330" y="13"/>
                  </a:lnTo>
                  <a:lnTo>
                    <a:pt x="331" y="13"/>
                  </a:lnTo>
                  <a:lnTo>
                    <a:pt x="315" y="41"/>
                  </a:lnTo>
                  <a:lnTo>
                    <a:pt x="289" y="73"/>
                  </a:lnTo>
                  <a:lnTo>
                    <a:pt x="255" y="108"/>
                  </a:lnTo>
                  <a:lnTo>
                    <a:pt x="216" y="142"/>
                  </a:lnTo>
                  <a:lnTo>
                    <a:pt x="175" y="177"/>
                  </a:lnTo>
                  <a:lnTo>
                    <a:pt x="132" y="209"/>
                  </a:lnTo>
                  <a:lnTo>
                    <a:pt x="89" y="237"/>
                  </a:lnTo>
                  <a:lnTo>
                    <a:pt x="50" y="261"/>
                  </a:lnTo>
                  <a:lnTo>
                    <a:pt x="50" y="382"/>
                  </a:lnTo>
                  <a:lnTo>
                    <a:pt x="46" y="602"/>
                  </a:lnTo>
                  <a:lnTo>
                    <a:pt x="35" y="859"/>
                  </a:lnTo>
                  <a:lnTo>
                    <a:pt x="16" y="1092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11" name="Freeform 15"/>
            <p:cNvSpPr>
              <a:spLocks/>
            </p:cNvSpPr>
            <p:nvPr/>
          </p:nvSpPr>
          <p:spPr bwMode="auto">
            <a:xfrm>
              <a:off x="1525" y="2007"/>
              <a:ext cx="4" cy="12"/>
            </a:xfrm>
            <a:custGeom>
              <a:avLst/>
              <a:gdLst>
                <a:gd name="T0" fmla="*/ 0 w 4"/>
                <a:gd name="T1" fmla="*/ 11 h 11"/>
                <a:gd name="T2" fmla="*/ 2 w 4"/>
                <a:gd name="T3" fmla="*/ 7 h 11"/>
                <a:gd name="T4" fmla="*/ 2 w 4"/>
                <a:gd name="T5" fmla="*/ 5 h 11"/>
                <a:gd name="T6" fmla="*/ 2 w 4"/>
                <a:gd name="T7" fmla="*/ 2 h 11"/>
                <a:gd name="T8" fmla="*/ 4 w 4"/>
                <a:gd name="T9" fmla="*/ 0 h 11"/>
                <a:gd name="T10" fmla="*/ 4 w 4"/>
                <a:gd name="T11" fmla="*/ 2 h 11"/>
                <a:gd name="T12" fmla="*/ 4 w 4"/>
                <a:gd name="T13" fmla="*/ 3 h 11"/>
                <a:gd name="T14" fmla="*/ 4 w 4"/>
                <a:gd name="T15" fmla="*/ 7 h 11"/>
                <a:gd name="T16" fmla="*/ 4 w 4"/>
                <a:gd name="T17" fmla="*/ 9 h 11"/>
                <a:gd name="T18" fmla="*/ 4 w 4"/>
                <a:gd name="T19" fmla="*/ 11 h 11"/>
                <a:gd name="T20" fmla="*/ 2 w 4"/>
                <a:gd name="T21" fmla="*/ 11 h 11"/>
                <a:gd name="T22" fmla="*/ 2 w 4"/>
                <a:gd name="T23" fmla="*/ 11 h 11"/>
                <a:gd name="T24" fmla="*/ 0 w 4"/>
                <a:gd name="T25" fmla="*/ 11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" h="11">
                  <a:moveTo>
                    <a:pt x="0" y="11"/>
                  </a:moveTo>
                  <a:lnTo>
                    <a:pt x="2" y="7"/>
                  </a:lnTo>
                  <a:lnTo>
                    <a:pt x="2" y="5"/>
                  </a:lnTo>
                  <a:lnTo>
                    <a:pt x="2" y="2"/>
                  </a:lnTo>
                  <a:lnTo>
                    <a:pt x="4" y="0"/>
                  </a:lnTo>
                  <a:lnTo>
                    <a:pt x="4" y="2"/>
                  </a:lnTo>
                  <a:lnTo>
                    <a:pt x="4" y="3"/>
                  </a:lnTo>
                  <a:lnTo>
                    <a:pt x="4" y="7"/>
                  </a:lnTo>
                  <a:lnTo>
                    <a:pt x="4" y="9"/>
                  </a:lnTo>
                  <a:lnTo>
                    <a:pt x="4" y="11"/>
                  </a:lnTo>
                  <a:lnTo>
                    <a:pt x="2" y="11"/>
                  </a:lnTo>
                  <a:lnTo>
                    <a:pt x="2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12" name="Freeform 16"/>
            <p:cNvSpPr>
              <a:spLocks/>
            </p:cNvSpPr>
            <p:nvPr/>
          </p:nvSpPr>
          <p:spPr bwMode="auto">
            <a:xfrm>
              <a:off x="1565" y="1954"/>
              <a:ext cx="519" cy="25"/>
            </a:xfrm>
            <a:custGeom>
              <a:avLst/>
              <a:gdLst>
                <a:gd name="T0" fmla="*/ 0 w 706"/>
                <a:gd name="T1" fmla="*/ 4 h 37"/>
                <a:gd name="T2" fmla="*/ 41 w 706"/>
                <a:gd name="T3" fmla="*/ 7 h 37"/>
                <a:gd name="T4" fmla="*/ 82 w 706"/>
                <a:gd name="T5" fmla="*/ 9 h 37"/>
                <a:gd name="T6" fmla="*/ 123 w 706"/>
                <a:gd name="T7" fmla="*/ 9 h 37"/>
                <a:gd name="T8" fmla="*/ 168 w 706"/>
                <a:gd name="T9" fmla="*/ 9 h 37"/>
                <a:gd name="T10" fmla="*/ 211 w 706"/>
                <a:gd name="T11" fmla="*/ 9 h 37"/>
                <a:gd name="T12" fmla="*/ 255 w 706"/>
                <a:gd name="T13" fmla="*/ 7 h 37"/>
                <a:gd name="T14" fmla="*/ 302 w 706"/>
                <a:gd name="T15" fmla="*/ 5 h 37"/>
                <a:gd name="T16" fmla="*/ 347 w 706"/>
                <a:gd name="T17" fmla="*/ 4 h 37"/>
                <a:gd name="T18" fmla="*/ 393 w 706"/>
                <a:gd name="T19" fmla="*/ 2 h 37"/>
                <a:gd name="T20" fmla="*/ 438 w 706"/>
                <a:gd name="T21" fmla="*/ 2 h 37"/>
                <a:gd name="T22" fmla="*/ 485 w 706"/>
                <a:gd name="T23" fmla="*/ 0 h 37"/>
                <a:gd name="T24" fmla="*/ 529 w 706"/>
                <a:gd name="T25" fmla="*/ 0 h 37"/>
                <a:gd name="T26" fmla="*/ 574 w 706"/>
                <a:gd name="T27" fmla="*/ 0 h 37"/>
                <a:gd name="T28" fmla="*/ 619 w 706"/>
                <a:gd name="T29" fmla="*/ 2 h 37"/>
                <a:gd name="T30" fmla="*/ 664 w 706"/>
                <a:gd name="T31" fmla="*/ 4 h 37"/>
                <a:gd name="T32" fmla="*/ 706 w 706"/>
                <a:gd name="T33" fmla="*/ 7 h 37"/>
                <a:gd name="T34" fmla="*/ 699 w 706"/>
                <a:gd name="T35" fmla="*/ 13 h 37"/>
                <a:gd name="T36" fmla="*/ 678 w 706"/>
                <a:gd name="T37" fmla="*/ 18 h 37"/>
                <a:gd name="T38" fmla="*/ 649 w 706"/>
                <a:gd name="T39" fmla="*/ 22 h 37"/>
                <a:gd name="T40" fmla="*/ 609 w 706"/>
                <a:gd name="T41" fmla="*/ 28 h 37"/>
                <a:gd name="T42" fmla="*/ 561 w 706"/>
                <a:gd name="T43" fmla="*/ 31 h 37"/>
                <a:gd name="T44" fmla="*/ 509 w 706"/>
                <a:gd name="T45" fmla="*/ 33 h 37"/>
                <a:gd name="T46" fmla="*/ 453 w 706"/>
                <a:gd name="T47" fmla="*/ 37 h 37"/>
                <a:gd name="T48" fmla="*/ 393 w 706"/>
                <a:gd name="T49" fmla="*/ 37 h 37"/>
                <a:gd name="T50" fmla="*/ 332 w 706"/>
                <a:gd name="T51" fmla="*/ 37 h 37"/>
                <a:gd name="T52" fmla="*/ 270 w 706"/>
                <a:gd name="T53" fmla="*/ 37 h 37"/>
                <a:gd name="T54" fmla="*/ 212 w 706"/>
                <a:gd name="T55" fmla="*/ 35 h 37"/>
                <a:gd name="T56" fmla="*/ 157 w 706"/>
                <a:gd name="T57" fmla="*/ 31 h 37"/>
                <a:gd name="T58" fmla="*/ 106 w 706"/>
                <a:gd name="T59" fmla="*/ 28 h 37"/>
                <a:gd name="T60" fmla="*/ 62 w 706"/>
                <a:gd name="T61" fmla="*/ 20 h 37"/>
                <a:gd name="T62" fmla="*/ 26 w 706"/>
                <a:gd name="T63" fmla="*/ 13 h 37"/>
                <a:gd name="T64" fmla="*/ 0 w 706"/>
                <a:gd name="T65" fmla="*/ 4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06" h="37">
                  <a:moveTo>
                    <a:pt x="0" y="4"/>
                  </a:moveTo>
                  <a:lnTo>
                    <a:pt x="41" y="7"/>
                  </a:lnTo>
                  <a:lnTo>
                    <a:pt x="82" y="9"/>
                  </a:lnTo>
                  <a:lnTo>
                    <a:pt x="123" y="9"/>
                  </a:lnTo>
                  <a:lnTo>
                    <a:pt x="168" y="9"/>
                  </a:lnTo>
                  <a:lnTo>
                    <a:pt x="211" y="9"/>
                  </a:lnTo>
                  <a:lnTo>
                    <a:pt x="255" y="7"/>
                  </a:lnTo>
                  <a:lnTo>
                    <a:pt x="302" y="5"/>
                  </a:lnTo>
                  <a:lnTo>
                    <a:pt x="347" y="4"/>
                  </a:lnTo>
                  <a:lnTo>
                    <a:pt x="393" y="2"/>
                  </a:lnTo>
                  <a:lnTo>
                    <a:pt x="438" y="2"/>
                  </a:lnTo>
                  <a:lnTo>
                    <a:pt x="485" y="0"/>
                  </a:lnTo>
                  <a:lnTo>
                    <a:pt x="529" y="0"/>
                  </a:lnTo>
                  <a:lnTo>
                    <a:pt x="574" y="0"/>
                  </a:lnTo>
                  <a:lnTo>
                    <a:pt x="619" y="2"/>
                  </a:lnTo>
                  <a:lnTo>
                    <a:pt x="664" y="4"/>
                  </a:lnTo>
                  <a:lnTo>
                    <a:pt x="706" y="7"/>
                  </a:lnTo>
                  <a:lnTo>
                    <a:pt x="699" y="13"/>
                  </a:lnTo>
                  <a:lnTo>
                    <a:pt x="678" y="18"/>
                  </a:lnTo>
                  <a:lnTo>
                    <a:pt x="649" y="22"/>
                  </a:lnTo>
                  <a:lnTo>
                    <a:pt x="609" y="28"/>
                  </a:lnTo>
                  <a:lnTo>
                    <a:pt x="561" y="31"/>
                  </a:lnTo>
                  <a:lnTo>
                    <a:pt x="509" y="33"/>
                  </a:lnTo>
                  <a:lnTo>
                    <a:pt x="453" y="37"/>
                  </a:lnTo>
                  <a:lnTo>
                    <a:pt x="393" y="37"/>
                  </a:lnTo>
                  <a:lnTo>
                    <a:pt x="332" y="37"/>
                  </a:lnTo>
                  <a:lnTo>
                    <a:pt x="270" y="37"/>
                  </a:lnTo>
                  <a:lnTo>
                    <a:pt x="212" y="35"/>
                  </a:lnTo>
                  <a:lnTo>
                    <a:pt x="157" y="31"/>
                  </a:lnTo>
                  <a:lnTo>
                    <a:pt x="106" y="28"/>
                  </a:lnTo>
                  <a:lnTo>
                    <a:pt x="62" y="20"/>
                  </a:lnTo>
                  <a:lnTo>
                    <a:pt x="26" y="13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13" name="Freeform 17"/>
            <p:cNvSpPr>
              <a:spLocks/>
            </p:cNvSpPr>
            <p:nvPr/>
          </p:nvSpPr>
          <p:spPr bwMode="auto">
            <a:xfrm>
              <a:off x="1287" y="1785"/>
              <a:ext cx="269" cy="271"/>
            </a:xfrm>
            <a:custGeom>
              <a:avLst/>
              <a:gdLst>
                <a:gd name="T0" fmla="*/ 0 w 235"/>
                <a:gd name="T1" fmla="*/ 0 h 244"/>
                <a:gd name="T2" fmla="*/ 28 w 235"/>
                <a:gd name="T3" fmla="*/ 27 h 244"/>
                <a:gd name="T4" fmla="*/ 60 w 235"/>
                <a:gd name="T5" fmla="*/ 54 h 244"/>
                <a:gd name="T6" fmla="*/ 93 w 235"/>
                <a:gd name="T7" fmla="*/ 84 h 244"/>
                <a:gd name="T8" fmla="*/ 127 w 235"/>
                <a:gd name="T9" fmla="*/ 116 h 244"/>
                <a:gd name="T10" fmla="*/ 160 w 235"/>
                <a:gd name="T11" fmla="*/ 149 h 244"/>
                <a:gd name="T12" fmla="*/ 190 w 235"/>
                <a:gd name="T13" fmla="*/ 183 h 244"/>
                <a:gd name="T14" fmla="*/ 215 w 235"/>
                <a:gd name="T15" fmla="*/ 215 h 244"/>
                <a:gd name="T16" fmla="*/ 235 w 235"/>
                <a:gd name="T17" fmla="*/ 244 h 244"/>
                <a:gd name="T18" fmla="*/ 224 w 235"/>
                <a:gd name="T19" fmla="*/ 239 h 244"/>
                <a:gd name="T20" fmla="*/ 194 w 235"/>
                <a:gd name="T21" fmla="*/ 222 h 244"/>
                <a:gd name="T22" fmla="*/ 153 w 235"/>
                <a:gd name="T23" fmla="*/ 194 h 244"/>
                <a:gd name="T24" fmla="*/ 108 w 235"/>
                <a:gd name="T25" fmla="*/ 159 h 244"/>
                <a:gd name="T26" fmla="*/ 64 w 235"/>
                <a:gd name="T27" fmla="*/ 120 h 244"/>
                <a:gd name="T28" fmla="*/ 26 w 235"/>
                <a:gd name="T29" fmla="*/ 79 h 244"/>
                <a:gd name="T30" fmla="*/ 2 w 235"/>
                <a:gd name="T31" fmla="*/ 38 h 244"/>
                <a:gd name="T32" fmla="*/ 0 w 235"/>
                <a:gd name="T33" fmla="*/ 0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35" h="244">
                  <a:moveTo>
                    <a:pt x="0" y="0"/>
                  </a:moveTo>
                  <a:lnTo>
                    <a:pt x="28" y="27"/>
                  </a:lnTo>
                  <a:lnTo>
                    <a:pt x="60" y="54"/>
                  </a:lnTo>
                  <a:lnTo>
                    <a:pt x="93" y="84"/>
                  </a:lnTo>
                  <a:lnTo>
                    <a:pt x="127" y="116"/>
                  </a:lnTo>
                  <a:lnTo>
                    <a:pt x="160" y="149"/>
                  </a:lnTo>
                  <a:lnTo>
                    <a:pt x="190" y="183"/>
                  </a:lnTo>
                  <a:lnTo>
                    <a:pt x="215" y="215"/>
                  </a:lnTo>
                  <a:lnTo>
                    <a:pt x="235" y="244"/>
                  </a:lnTo>
                  <a:lnTo>
                    <a:pt x="224" y="239"/>
                  </a:lnTo>
                  <a:lnTo>
                    <a:pt x="194" y="222"/>
                  </a:lnTo>
                  <a:lnTo>
                    <a:pt x="153" y="194"/>
                  </a:lnTo>
                  <a:lnTo>
                    <a:pt x="108" y="159"/>
                  </a:lnTo>
                  <a:lnTo>
                    <a:pt x="64" y="120"/>
                  </a:lnTo>
                  <a:lnTo>
                    <a:pt x="26" y="79"/>
                  </a:lnTo>
                  <a:lnTo>
                    <a:pt x="2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14" name="Freeform 18"/>
            <p:cNvSpPr>
              <a:spLocks/>
            </p:cNvSpPr>
            <p:nvPr/>
          </p:nvSpPr>
          <p:spPr bwMode="auto">
            <a:xfrm>
              <a:off x="1334" y="1725"/>
              <a:ext cx="243" cy="253"/>
            </a:xfrm>
            <a:custGeom>
              <a:avLst/>
              <a:gdLst>
                <a:gd name="T0" fmla="*/ 0 w 213"/>
                <a:gd name="T1" fmla="*/ 0 h 228"/>
                <a:gd name="T2" fmla="*/ 21 w 213"/>
                <a:gd name="T3" fmla="*/ 13 h 228"/>
                <a:gd name="T4" fmla="*/ 45 w 213"/>
                <a:gd name="T5" fmla="*/ 32 h 228"/>
                <a:gd name="T6" fmla="*/ 73 w 213"/>
                <a:gd name="T7" fmla="*/ 58 h 228"/>
                <a:gd name="T8" fmla="*/ 105 w 213"/>
                <a:gd name="T9" fmla="*/ 88 h 228"/>
                <a:gd name="T10" fmla="*/ 134 w 213"/>
                <a:gd name="T11" fmla="*/ 121 h 228"/>
                <a:gd name="T12" fmla="*/ 164 w 213"/>
                <a:gd name="T13" fmla="*/ 153 h 228"/>
                <a:gd name="T14" fmla="*/ 190 w 213"/>
                <a:gd name="T15" fmla="*/ 185 h 228"/>
                <a:gd name="T16" fmla="*/ 213 w 213"/>
                <a:gd name="T17" fmla="*/ 213 h 228"/>
                <a:gd name="T18" fmla="*/ 203 w 213"/>
                <a:gd name="T19" fmla="*/ 228 h 228"/>
                <a:gd name="T20" fmla="*/ 179 w 213"/>
                <a:gd name="T21" fmla="*/ 216 h 228"/>
                <a:gd name="T22" fmla="*/ 146 w 213"/>
                <a:gd name="T23" fmla="*/ 187 h 228"/>
                <a:gd name="T24" fmla="*/ 106 w 213"/>
                <a:gd name="T25" fmla="*/ 142 h 228"/>
                <a:gd name="T26" fmla="*/ 67 w 213"/>
                <a:gd name="T27" fmla="*/ 95 h 228"/>
                <a:gd name="T28" fmla="*/ 34 w 213"/>
                <a:gd name="T29" fmla="*/ 51 h 228"/>
                <a:gd name="T30" fmla="*/ 10 w 213"/>
                <a:gd name="T31" fmla="*/ 17 h 228"/>
                <a:gd name="T32" fmla="*/ 0 w 213"/>
                <a:gd name="T33" fmla="*/ 0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3" h="228">
                  <a:moveTo>
                    <a:pt x="0" y="0"/>
                  </a:moveTo>
                  <a:lnTo>
                    <a:pt x="21" y="13"/>
                  </a:lnTo>
                  <a:lnTo>
                    <a:pt x="45" y="32"/>
                  </a:lnTo>
                  <a:lnTo>
                    <a:pt x="73" y="58"/>
                  </a:lnTo>
                  <a:lnTo>
                    <a:pt x="105" y="88"/>
                  </a:lnTo>
                  <a:lnTo>
                    <a:pt x="134" y="121"/>
                  </a:lnTo>
                  <a:lnTo>
                    <a:pt x="164" y="153"/>
                  </a:lnTo>
                  <a:lnTo>
                    <a:pt x="190" y="185"/>
                  </a:lnTo>
                  <a:lnTo>
                    <a:pt x="213" y="213"/>
                  </a:lnTo>
                  <a:lnTo>
                    <a:pt x="203" y="228"/>
                  </a:lnTo>
                  <a:lnTo>
                    <a:pt x="179" y="216"/>
                  </a:lnTo>
                  <a:lnTo>
                    <a:pt x="146" y="187"/>
                  </a:lnTo>
                  <a:lnTo>
                    <a:pt x="106" y="142"/>
                  </a:lnTo>
                  <a:lnTo>
                    <a:pt x="67" y="95"/>
                  </a:lnTo>
                  <a:lnTo>
                    <a:pt x="34" y="51"/>
                  </a:lnTo>
                  <a:lnTo>
                    <a:pt x="1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15" name="Freeform 19"/>
            <p:cNvSpPr>
              <a:spLocks/>
            </p:cNvSpPr>
            <p:nvPr/>
          </p:nvSpPr>
          <p:spPr bwMode="auto">
            <a:xfrm>
              <a:off x="2863" y="1684"/>
              <a:ext cx="303" cy="234"/>
            </a:xfrm>
            <a:custGeom>
              <a:avLst/>
              <a:gdLst>
                <a:gd name="T0" fmla="*/ 0 w 265"/>
                <a:gd name="T1" fmla="*/ 211 h 211"/>
                <a:gd name="T2" fmla="*/ 2 w 265"/>
                <a:gd name="T3" fmla="*/ 207 h 211"/>
                <a:gd name="T4" fmla="*/ 2 w 265"/>
                <a:gd name="T5" fmla="*/ 205 h 211"/>
                <a:gd name="T6" fmla="*/ 2 w 265"/>
                <a:gd name="T7" fmla="*/ 201 h 211"/>
                <a:gd name="T8" fmla="*/ 4 w 265"/>
                <a:gd name="T9" fmla="*/ 200 h 211"/>
                <a:gd name="T10" fmla="*/ 21 w 265"/>
                <a:gd name="T11" fmla="*/ 185 h 211"/>
                <a:gd name="T12" fmla="*/ 47 w 265"/>
                <a:gd name="T13" fmla="*/ 160 h 211"/>
                <a:gd name="T14" fmla="*/ 84 w 265"/>
                <a:gd name="T15" fmla="*/ 129 h 211"/>
                <a:gd name="T16" fmla="*/ 123 w 265"/>
                <a:gd name="T17" fmla="*/ 95 h 211"/>
                <a:gd name="T18" fmla="*/ 166 w 265"/>
                <a:gd name="T19" fmla="*/ 62 h 211"/>
                <a:gd name="T20" fmla="*/ 205 w 265"/>
                <a:gd name="T21" fmla="*/ 32 h 211"/>
                <a:gd name="T22" fmla="*/ 239 w 265"/>
                <a:gd name="T23" fmla="*/ 11 h 211"/>
                <a:gd name="T24" fmla="*/ 265 w 265"/>
                <a:gd name="T25" fmla="*/ 0 h 211"/>
                <a:gd name="T26" fmla="*/ 255 w 265"/>
                <a:gd name="T27" fmla="*/ 19 h 211"/>
                <a:gd name="T28" fmla="*/ 229 w 265"/>
                <a:gd name="T29" fmla="*/ 47 h 211"/>
                <a:gd name="T30" fmla="*/ 192 w 265"/>
                <a:gd name="T31" fmla="*/ 82 h 211"/>
                <a:gd name="T32" fmla="*/ 147 w 265"/>
                <a:gd name="T33" fmla="*/ 118 h 211"/>
                <a:gd name="T34" fmla="*/ 101 w 265"/>
                <a:gd name="T35" fmla="*/ 151 h 211"/>
                <a:gd name="T36" fmla="*/ 56 w 265"/>
                <a:gd name="T37" fmla="*/ 181 h 211"/>
                <a:gd name="T38" fmla="*/ 22 w 265"/>
                <a:gd name="T39" fmla="*/ 201 h 211"/>
                <a:gd name="T40" fmla="*/ 0 w 265"/>
                <a:gd name="T41" fmla="*/ 211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65" h="211">
                  <a:moveTo>
                    <a:pt x="0" y="211"/>
                  </a:moveTo>
                  <a:lnTo>
                    <a:pt x="2" y="207"/>
                  </a:lnTo>
                  <a:lnTo>
                    <a:pt x="2" y="205"/>
                  </a:lnTo>
                  <a:lnTo>
                    <a:pt x="2" y="201"/>
                  </a:lnTo>
                  <a:lnTo>
                    <a:pt x="4" y="200"/>
                  </a:lnTo>
                  <a:lnTo>
                    <a:pt x="21" y="185"/>
                  </a:lnTo>
                  <a:lnTo>
                    <a:pt x="47" y="160"/>
                  </a:lnTo>
                  <a:lnTo>
                    <a:pt x="84" y="129"/>
                  </a:lnTo>
                  <a:lnTo>
                    <a:pt x="123" y="95"/>
                  </a:lnTo>
                  <a:lnTo>
                    <a:pt x="166" y="62"/>
                  </a:lnTo>
                  <a:lnTo>
                    <a:pt x="205" y="32"/>
                  </a:lnTo>
                  <a:lnTo>
                    <a:pt x="239" y="11"/>
                  </a:lnTo>
                  <a:lnTo>
                    <a:pt x="265" y="0"/>
                  </a:lnTo>
                  <a:lnTo>
                    <a:pt x="255" y="19"/>
                  </a:lnTo>
                  <a:lnTo>
                    <a:pt x="229" y="47"/>
                  </a:lnTo>
                  <a:lnTo>
                    <a:pt x="192" y="82"/>
                  </a:lnTo>
                  <a:lnTo>
                    <a:pt x="147" y="118"/>
                  </a:lnTo>
                  <a:lnTo>
                    <a:pt x="101" y="151"/>
                  </a:lnTo>
                  <a:lnTo>
                    <a:pt x="56" y="181"/>
                  </a:lnTo>
                  <a:lnTo>
                    <a:pt x="22" y="201"/>
                  </a:lnTo>
                  <a:lnTo>
                    <a:pt x="0" y="211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16" name="Freeform 20"/>
            <p:cNvSpPr>
              <a:spLocks/>
            </p:cNvSpPr>
            <p:nvPr/>
          </p:nvSpPr>
          <p:spPr bwMode="auto">
            <a:xfrm>
              <a:off x="846" y="1287"/>
              <a:ext cx="2773" cy="331"/>
            </a:xfrm>
            <a:custGeom>
              <a:avLst/>
              <a:gdLst>
                <a:gd name="T0" fmla="*/ 14 w 2426"/>
                <a:gd name="T1" fmla="*/ 258 h 298"/>
                <a:gd name="T2" fmla="*/ 42 w 2426"/>
                <a:gd name="T3" fmla="*/ 251 h 298"/>
                <a:gd name="T4" fmla="*/ 63 w 2426"/>
                <a:gd name="T5" fmla="*/ 247 h 298"/>
                <a:gd name="T6" fmla="*/ 63 w 2426"/>
                <a:gd name="T7" fmla="*/ 128 h 298"/>
                <a:gd name="T8" fmla="*/ 206 w 2426"/>
                <a:gd name="T9" fmla="*/ 128 h 298"/>
                <a:gd name="T10" fmla="*/ 413 w 2426"/>
                <a:gd name="T11" fmla="*/ 134 h 298"/>
                <a:gd name="T12" fmla="*/ 626 w 2426"/>
                <a:gd name="T13" fmla="*/ 136 h 298"/>
                <a:gd name="T14" fmla="*/ 844 w 2426"/>
                <a:gd name="T15" fmla="*/ 134 h 298"/>
                <a:gd name="T16" fmla="*/ 1064 w 2426"/>
                <a:gd name="T17" fmla="*/ 130 h 298"/>
                <a:gd name="T18" fmla="*/ 1286 w 2426"/>
                <a:gd name="T19" fmla="*/ 124 h 298"/>
                <a:gd name="T20" fmla="*/ 1504 w 2426"/>
                <a:gd name="T21" fmla="*/ 119 h 298"/>
                <a:gd name="T22" fmla="*/ 1720 w 2426"/>
                <a:gd name="T23" fmla="*/ 115 h 298"/>
                <a:gd name="T24" fmla="*/ 1932 w 2426"/>
                <a:gd name="T25" fmla="*/ 113 h 298"/>
                <a:gd name="T26" fmla="*/ 2135 w 2426"/>
                <a:gd name="T27" fmla="*/ 115 h 298"/>
                <a:gd name="T28" fmla="*/ 2331 w 2426"/>
                <a:gd name="T29" fmla="*/ 121 h 298"/>
                <a:gd name="T30" fmla="*/ 2361 w 2426"/>
                <a:gd name="T31" fmla="*/ 72 h 298"/>
                <a:gd name="T32" fmla="*/ 2400 w 2426"/>
                <a:gd name="T33" fmla="*/ 20 h 298"/>
                <a:gd name="T34" fmla="*/ 2419 w 2426"/>
                <a:gd name="T35" fmla="*/ 31 h 298"/>
                <a:gd name="T36" fmla="*/ 2376 w 2426"/>
                <a:gd name="T37" fmla="*/ 124 h 298"/>
                <a:gd name="T38" fmla="*/ 2383 w 2426"/>
                <a:gd name="T39" fmla="*/ 126 h 298"/>
                <a:gd name="T40" fmla="*/ 2404 w 2426"/>
                <a:gd name="T41" fmla="*/ 128 h 298"/>
                <a:gd name="T42" fmla="*/ 2415 w 2426"/>
                <a:gd name="T43" fmla="*/ 154 h 298"/>
                <a:gd name="T44" fmla="*/ 2391 w 2426"/>
                <a:gd name="T45" fmla="*/ 277 h 298"/>
                <a:gd name="T46" fmla="*/ 2368 w 2426"/>
                <a:gd name="T47" fmla="*/ 199 h 298"/>
                <a:gd name="T48" fmla="*/ 2353 w 2426"/>
                <a:gd name="T49" fmla="*/ 169 h 298"/>
                <a:gd name="T50" fmla="*/ 2245 w 2426"/>
                <a:gd name="T51" fmla="*/ 169 h 298"/>
                <a:gd name="T52" fmla="*/ 2059 w 2426"/>
                <a:gd name="T53" fmla="*/ 169 h 298"/>
                <a:gd name="T54" fmla="*/ 1815 w 2426"/>
                <a:gd name="T55" fmla="*/ 171 h 298"/>
                <a:gd name="T56" fmla="*/ 1532 w 2426"/>
                <a:gd name="T57" fmla="*/ 173 h 298"/>
                <a:gd name="T58" fmla="*/ 1230 w 2426"/>
                <a:gd name="T59" fmla="*/ 176 h 298"/>
                <a:gd name="T60" fmla="*/ 926 w 2426"/>
                <a:gd name="T61" fmla="*/ 180 h 298"/>
                <a:gd name="T62" fmla="*/ 641 w 2426"/>
                <a:gd name="T63" fmla="*/ 184 h 298"/>
                <a:gd name="T64" fmla="*/ 395 w 2426"/>
                <a:gd name="T65" fmla="*/ 188 h 298"/>
                <a:gd name="T66" fmla="*/ 205 w 2426"/>
                <a:gd name="T67" fmla="*/ 193 h 298"/>
                <a:gd name="T68" fmla="*/ 93 w 2426"/>
                <a:gd name="T69" fmla="*/ 197 h 298"/>
                <a:gd name="T70" fmla="*/ 91 w 2426"/>
                <a:gd name="T71" fmla="*/ 232 h 298"/>
                <a:gd name="T72" fmla="*/ 173 w 2426"/>
                <a:gd name="T73" fmla="*/ 247 h 298"/>
                <a:gd name="T74" fmla="*/ 296 w 2426"/>
                <a:gd name="T75" fmla="*/ 244 h 298"/>
                <a:gd name="T76" fmla="*/ 421 w 2426"/>
                <a:gd name="T77" fmla="*/ 242 h 298"/>
                <a:gd name="T78" fmla="*/ 546 w 2426"/>
                <a:gd name="T79" fmla="*/ 242 h 298"/>
                <a:gd name="T80" fmla="*/ 670 w 2426"/>
                <a:gd name="T81" fmla="*/ 242 h 298"/>
                <a:gd name="T82" fmla="*/ 795 w 2426"/>
                <a:gd name="T83" fmla="*/ 242 h 298"/>
                <a:gd name="T84" fmla="*/ 922 w 2426"/>
                <a:gd name="T85" fmla="*/ 242 h 298"/>
                <a:gd name="T86" fmla="*/ 1047 w 2426"/>
                <a:gd name="T87" fmla="*/ 242 h 298"/>
                <a:gd name="T88" fmla="*/ 1174 w 2426"/>
                <a:gd name="T89" fmla="*/ 242 h 298"/>
                <a:gd name="T90" fmla="*/ 1299 w 2426"/>
                <a:gd name="T91" fmla="*/ 240 h 298"/>
                <a:gd name="T92" fmla="*/ 1423 w 2426"/>
                <a:gd name="T93" fmla="*/ 236 h 298"/>
                <a:gd name="T94" fmla="*/ 1595 w 2426"/>
                <a:gd name="T95" fmla="*/ 236 h 298"/>
                <a:gd name="T96" fmla="*/ 1770 w 2426"/>
                <a:gd name="T97" fmla="*/ 236 h 298"/>
                <a:gd name="T98" fmla="*/ 1945 w 2426"/>
                <a:gd name="T99" fmla="*/ 238 h 298"/>
                <a:gd name="T100" fmla="*/ 2120 w 2426"/>
                <a:gd name="T101" fmla="*/ 242 h 298"/>
                <a:gd name="T102" fmla="*/ 2294 w 2426"/>
                <a:gd name="T103" fmla="*/ 245 h 298"/>
                <a:gd name="T104" fmla="*/ 2294 w 2426"/>
                <a:gd name="T105" fmla="*/ 262 h 298"/>
                <a:gd name="T106" fmla="*/ 2139 w 2426"/>
                <a:gd name="T107" fmla="*/ 279 h 298"/>
                <a:gd name="T108" fmla="*/ 1919 w 2426"/>
                <a:gd name="T109" fmla="*/ 290 h 298"/>
                <a:gd name="T110" fmla="*/ 1653 w 2426"/>
                <a:gd name="T111" fmla="*/ 296 h 298"/>
                <a:gd name="T112" fmla="*/ 1356 w 2426"/>
                <a:gd name="T113" fmla="*/ 298 h 298"/>
                <a:gd name="T114" fmla="*/ 1051 w 2426"/>
                <a:gd name="T115" fmla="*/ 296 h 298"/>
                <a:gd name="T116" fmla="*/ 752 w 2426"/>
                <a:gd name="T117" fmla="*/ 292 h 298"/>
                <a:gd name="T118" fmla="*/ 479 w 2426"/>
                <a:gd name="T119" fmla="*/ 286 h 298"/>
                <a:gd name="T120" fmla="*/ 251 w 2426"/>
                <a:gd name="T121" fmla="*/ 279 h 298"/>
                <a:gd name="T122" fmla="*/ 85 w 2426"/>
                <a:gd name="T123" fmla="*/ 271 h 298"/>
                <a:gd name="T124" fmla="*/ 0 w 2426"/>
                <a:gd name="T125" fmla="*/ 266 h 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2426" h="298">
                  <a:moveTo>
                    <a:pt x="0" y="266"/>
                  </a:moveTo>
                  <a:lnTo>
                    <a:pt x="7" y="262"/>
                  </a:lnTo>
                  <a:lnTo>
                    <a:pt x="14" y="258"/>
                  </a:lnTo>
                  <a:lnTo>
                    <a:pt x="24" y="257"/>
                  </a:lnTo>
                  <a:lnTo>
                    <a:pt x="33" y="253"/>
                  </a:lnTo>
                  <a:lnTo>
                    <a:pt x="42" y="251"/>
                  </a:lnTo>
                  <a:lnTo>
                    <a:pt x="50" y="251"/>
                  </a:lnTo>
                  <a:lnTo>
                    <a:pt x="57" y="249"/>
                  </a:lnTo>
                  <a:lnTo>
                    <a:pt x="63" y="247"/>
                  </a:lnTo>
                  <a:lnTo>
                    <a:pt x="61" y="219"/>
                  </a:lnTo>
                  <a:lnTo>
                    <a:pt x="59" y="171"/>
                  </a:lnTo>
                  <a:lnTo>
                    <a:pt x="63" y="128"/>
                  </a:lnTo>
                  <a:lnTo>
                    <a:pt x="72" y="122"/>
                  </a:lnTo>
                  <a:lnTo>
                    <a:pt x="139" y="126"/>
                  </a:lnTo>
                  <a:lnTo>
                    <a:pt x="206" y="128"/>
                  </a:lnTo>
                  <a:lnTo>
                    <a:pt x="274" y="132"/>
                  </a:lnTo>
                  <a:lnTo>
                    <a:pt x="342" y="134"/>
                  </a:lnTo>
                  <a:lnTo>
                    <a:pt x="413" y="134"/>
                  </a:lnTo>
                  <a:lnTo>
                    <a:pt x="484" y="136"/>
                  </a:lnTo>
                  <a:lnTo>
                    <a:pt x="555" y="136"/>
                  </a:lnTo>
                  <a:lnTo>
                    <a:pt x="626" y="136"/>
                  </a:lnTo>
                  <a:lnTo>
                    <a:pt x="698" y="136"/>
                  </a:lnTo>
                  <a:lnTo>
                    <a:pt x="771" y="134"/>
                  </a:lnTo>
                  <a:lnTo>
                    <a:pt x="844" y="134"/>
                  </a:lnTo>
                  <a:lnTo>
                    <a:pt x="916" y="132"/>
                  </a:lnTo>
                  <a:lnTo>
                    <a:pt x="991" y="130"/>
                  </a:lnTo>
                  <a:lnTo>
                    <a:pt x="1064" y="130"/>
                  </a:lnTo>
                  <a:lnTo>
                    <a:pt x="1138" y="128"/>
                  </a:lnTo>
                  <a:lnTo>
                    <a:pt x="1211" y="126"/>
                  </a:lnTo>
                  <a:lnTo>
                    <a:pt x="1286" y="124"/>
                  </a:lnTo>
                  <a:lnTo>
                    <a:pt x="1358" y="122"/>
                  </a:lnTo>
                  <a:lnTo>
                    <a:pt x="1431" y="121"/>
                  </a:lnTo>
                  <a:lnTo>
                    <a:pt x="1504" y="119"/>
                  </a:lnTo>
                  <a:lnTo>
                    <a:pt x="1576" y="117"/>
                  </a:lnTo>
                  <a:lnTo>
                    <a:pt x="1649" y="117"/>
                  </a:lnTo>
                  <a:lnTo>
                    <a:pt x="1720" y="115"/>
                  </a:lnTo>
                  <a:lnTo>
                    <a:pt x="1792" y="113"/>
                  </a:lnTo>
                  <a:lnTo>
                    <a:pt x="1861" y="113"/>
                  </a:lnTo>
                  <a:lnTo>
                    <a:pt x="1932" y="113"/>
                  </a:lnTo>
                  <a:lnTo>
                    <a:pt x="2001" y="113"/>
                  </a:lnTo>
                  <a:lnTo>
                    <a:pt x="2068" y="113"/>
                  </a:lnTo>
                  <a:lnTo>
                    <a:pt x="2135" y="115"/>
                  </a:lnTo>
                  <a:lnTo>
                    <a:pt x="2202" y="117"/>
                  </a:lnTo>
                  <a:lnTo>
                    <a:pt x="2268" y="119"/>
                  </a:lnTo>
                  <a:lnTo>
                    <a:pt x="2331" y="121"/>
                  </a:lnTo>
                  <a:lnTo>
                    <a:pt x="2340" y="108"/>
                  </a:lnTo>
                  <a:lnTo>
                    <a:pt x="2350" y="91"/>
                  </a:lnTo>
                  <a:lnTo>
                    <a:pt x="2361" y="72"/>
                  </a:lnTo>
                  <a:lnTo>
                    <a:pt x="2374" y="54"/>
                  </a:lnTo>
                  <a:lnTo>
                    <a:pt x="2387" y="35"/>
                  </a:lnTo>
                  <a:lnTo>
                    <a:pt x="2400" y="20"/>
                  </a:lnTo>
                  <a:lnTo>
                    <a:pt x="2413" y="7"/>
                  </a:lnTo>
                  <a:lnTo>
                    <a:pt x="2426" y="0"/>
                  </a:lnTo>
                  <a:lnTo>
                    <a:pt x="2419" y="31"/>
                  </a:lnTo>
                  <a:lnTo>
                    <a:pt x="2407" y="65"/>
                  </a:lnTo>
                  <a:lnTo>
                    <a:pt x="2391" y="95"/>
                  </a:lnTo>
                  <a:lnTo>
                    <a:pt x="2376" y="124"/>
                  </a:lnTo>
                  <a:lnTo>
                    <a:pt x="2381" y="126"/>
                  </a:lnTo>
                  <a:lnTo>
                    <a:pt x="2381" y="126"/>
                  </a:lnTo>
                  <a:lnTo>
                    <a:pt x="2383" y="126"/>
                  </a:lnTo>
                  <a:lnTo>
                    <a:pt x="2389" y="128"/>
                  </a:lnTo>
                  <a:lnTo>
                    <a:pt x="2396" y="130"/>
                  </a:lnTo>
                  <a:lnTo>
                    <a:pt x="2404" y="128"/>
                  </a:lnTo>
                  <a:lnTo>
                    <a:pt x="2409" y="126"/>
                  </a:lnTo>
                  <a:lnTo>
                    <a:pt x="2417" y="130"/>
                  </a:lnTo>
                  <a:lnTo>
                    <a:pt x="2415" y="154"/>
                  </a:lnTo>
                  <a:lnTo>
                    <a:pt x="2415" y="203"/>
                  </a:lnTo>
                  <a:lnTo>
                    <a:pt x="2407" y="251"/>
                  </a:lnTo>
                  <a:lnTo>
                    <a:pt x="2391" y="277"/>
                  </a:lnTo>
                  <a:lnTo>
                    <a:pt x="2378" y="253"/>
                  </a:lnTo>
                  <a:lnTo>
                    <a:pt x="2370" y="225"/>
                  </a:lnTo>
                  <a:lnTo>
                    <a:pt x="2368" y="199"/>
                  </a:lnTo>
                  <a:lnTo>
                    <a:pt x="2372" y="171"/>
                  </a:lnTo>
                  <a:lnTo>
                    <a:pt x="2368" y="171"/>
                  </a:lnTo>
                  <a:lnTo>
                    <a:pt x="2353" y="169"/>
                  </a:lnTo>
                  <a:lnTo>
                    <a:pt x="2327" y="169"/>
                  </a:lnTo>
                  <a:lnTo>
                    <a:pt x="2290" y="169"/>
                  </a:lnTo>
                  <a:lnTo>
                    <a:pt x="2245" y="169"/>
                  </a:lnTo>
                  <a:lnTo>
                    <a:pt x="2191" y="169"/>
                  </a:lnTo>
                  <a:lnTo>
                    <a:pt x="2130" y="169"/>
                  </a:lnTo>
                  <a:lnTo>
                    <a:pt x="2059" y="169"/>
                  </a:lnTo>
                  <a:lnTo>
                    <a:pt x="1984" y="169"/>
                  </a:lnTo>
                  <a:lnTo>
                    <a:pt x="1902" y="169"/>
                  </a:lnTo>
                  <a:lnTo>
                    <a:pt x="1815" y="171"/>
                  </a:lnTo>
                  <a:lnTo>
                    <a:pt x="1723" y="171"/>
                  </a:lnTo>
                  <a:lnTo>
                    <a:pt x="1630" y="173"/>
                  </a:lnTo>
                  <a:lnTo>
                    <a:pt x="1532" y="173"/>
                  </a:lnTo>
                  <a:lnTo>
                    <a:pt x="1433" y="175"/>
                  </a:lnTo>
                  <a:lnTo>
                    <a:pt x="1330" y="175"/>
                  </a:lnTo>
                  <a:lnTo>
                    <a:pt x="1230" y="176"/>
                  </a:lnTo>
                  <a:lnTo>
                    <a:pt x="1127" y="176"/>
                  </a:lnTo>
                  <a:lnTo>
                    <a:pt x="1025" y="178"/>
                  </a:lnTo>
                  <a:lnTo>
                    <a:pt x="926" y="180"/>
                  </a:lnTo>
                  <a:lnTo>
                    <a:pt x="827" y="180"/>
                  </a:lnTo>
                  <a:lnTo>
                    <a:pt x="732" y="182"/>
                  </a:lnTo>
                  <a:lnTo>
                    <a:pt x="641" y="184"/>
                  </a:lnTo>
                  <a:lnTo>
                    <a:pt x="553" y="186"/>
                  </a:lnTo>
                  <a:lnTo>
                    <a:pt x="471" y="188"/>
                  </a:lnTo>
                  <a:lnTo>
                    <a:pt x="395" y="188"/>
                  </a:lnTo>
                  <a:lnTo>
                    <a:pt x="324" y="190"/>
                  </a:lnTo>
                  <a:lnTo>
                    <a:pt x="260" y="191"/>
                  </a:lnTo>
                  <a:lnTo>
                    <a:pt x="205" y="193"/>
                  </a:lnTo>
                  <a:lnTo>
                    <a:pt x="158" y="193"/>
                  </a:lnTo>
                  <a:lnTo>
                    <a:pt x="121" y="195"/>
                  </a:lnTo>
                  <a:lnTo>
                    <a:pt x="93" y="197"/>
                  </a:lnTo>
                  <a:lnTo>
                    <a:pt x="87" y="212"/>
                  </a:lnTo>
                  <a:lnTo>
                    <a:pt x="87" y="223"/>
                  </a:lnTo>
                  <a:lnTo>
                    <a:pt x="91" y="232"/>
                  </a:lnTo>
                  <a:lnTo>
                    <a:pt x="93" y="249"/>
                  </a:lnTo>
                  <a:lnTo>
                    <a:pt x="134" y="247"/>
                  </a:lnTo>
                  <a:lnTo>
                    <a:pt x="173" y="247"/>
                  </a:lnTo>
                  <a:lnTo>
                    <a:pt x="214" y="245"/>
                  </a:lnTo>
                  <a:lnTo>
                    <a:pt x="255" y="244"/>
                  </a:lnTo>
                  <a:lnTo>
                    <a:pt x="296" y="244"/>
                  </a:lnTo>
                  <a:lnTo>
                    <a:pt x="337" y="244"/>
                  </a:lnTo>
                  <a:lnTo>
                    <a:pt x="378" y="242"/>
                  </a:lnTo>
                  <a:lnTo>
                    <a:pt x="421" y="242"/>
                  </a:lnTo>
                  <a:lnTo>
                    <a:pt x="462" y="242"/>
                  </a:lnTo>
                  <a:lnTo>
                    <a:pt x="503" y="242"/>
                  </a:lnTo>
                  <a:lnTo>
                    <a:pt x="546" y="242"/>
                  </a:lnTo>
                  <a:lnTo>
                    <a:pt x="587" y="242"/>
                  </a:lnTo>
                  <a:lnTo>
                    <a:pt x="628" y="242"/>
                  </a:lnTo>
                  <a:lnTo>
                    <a:pt x="670" y="242"/>
                  </a:lnTo>
                  <a:lnTo>
                    <a:pt x="711" y="242"/>
                  </a:lnTo>
                  <a:lnTo>
                    <a:pt x="754" y="242"/>
                  </a:lnTo>
                  <a:lnTo>
                    <a:pt x="795" y="242"/>
                  </a:lnTo>
                  <a:lnTo>
                    <a:pt x="838" y="242"/>
                  </a:lnTo>
                  <a:lnTo>
                    <a:pt x="879" y="242"/>
                  </a:lnTo>
                  <a:lnTo>
                    <a:pt x="922" y="242"/>
                  </a:lnTo>
                  <a:lnTo>
                    <a:pt x="963" y="242"/>
                  </a:lnTo>
                  <a:lnTo>
                    <a:pt x="1006" y="242"/>
                  </a:lnTo>
                  <a:lnTo>
                    <a:pt x="1047" y="242"/>
                  </a:lnTo>
                  <a:lnTo>
                    <a:pt x="1090" y="242"/>
                  </a:lnTo>
                  <a:lnTo>
                    <a:pt x="1131" y="242"/>
                  </a:lnTo>
                  <a:lnTo>
                    <a:pt x="1174" y="242"/>
                  </a:lnTo>
                  <a:lnTo>
                    <a:pt x="1215" y="242"/>
                  </a:lnTo>
                  <a:lnTo>
                    <a:pt x="1258" y="240"/>
                  </a:lnTo>
                  <a:lnTo>
                    <a:pt x="1299" y="240"/>
                  </a:lnTo>
                  <a:lnTo>
                    <a:pt x="1340" y="238"/>
                  </a:lnTo>
                  <a:lnTo>
                    <a:pt x="1382" y="238"/>
                  </a:lnTo>
                  <a:lnTo>
                    <a:pt x="1423" y="236"/>
                  </a:lnTo>
                  <a:lnTo>
                    <a:pt x="1481" y="236"/>
                  </a:lnTo>
                  <a:lnTo>
                    <a:pt x="1537" y="236"/>
                  </a:lnTo>
                  <a:lnTo>
                    <a:pt x="1595" y="236"/>
                  </a:lnTo>
                  <a:lnTo>
                    <a:pt x="1653" y="236"/>
                  </a:lnTo>
                  <a:lnTo>
                    <a:pt x="1712" y="236"/>
                  </a:lnTo>
                  <a:lnTo>
                    <a:pt x="1770" y="236"/>
                  </a:lnTo>
                  <a:lnTo>
                    <a:pt x="1828" y="238"/>
                  </a:lnTo>
                  <a:lnTo>
                    <a:pt x="1887" y="238"/>
                  </a:lnTo>
                  <a:lnTo>
                    <a:pt x="1945" y="238"/>
                  </a:lnTo>
                  <a:lnTo>
                    <a:pt x="2005" y="238"/>
                  </a:lnTo>
                  <a:lnTo>
                    <a:pt x="2063" y="240"/>
                  </a:lnTo>
                  <a:lnTo>
                    <a:pt x="2120" y="242"/>
                  </a:lnTo>
                  <a:lnTo>
                    <a:pt x="2178" y="242"/>
                  </a:lnTo>
                  <a:lnTo>
                    <a:pt x="2236" y="244"/>
                  </a:lnTo>
                  <a:lnTo>
                    <a:pt x="2294" y="245"/>
                  </a:lnTo>
                  <a:lnTo>
                    <a:pt x="2350" y="247"/>
                  </a:lnTo>
                  <a:lnTo>
                    <a:pt x="2325" y="255"/>
                  </a:lnTo>
                  <a:lnTo>
                    <a:pt x="2294" y="262"/>
                  </a:lnTo>
                  <a:lnTo>
                    <a:pt x="2251" y="268"/>
                  </a:lnTo>
                  <a:lnTo>
                    <a:pt x="2199" y="273"/>
                  </a:lnTo>
                  <a:lnTo>
                    <a:pt x="2139" y="279"/>
                  </a:lnTo>
                  <a:lnTo>
                    <a:pt x="2072" y="283"/>
                  </a:lnTo>
                  <a:lnTo>
                    <a:pt x="1999" y="286"/>
                  </a:lnTo>
                  <a:lnTo>
                    <a:pt x="1919" y="290"/>
                  </a:lnTo>
                  <a:lnTo>
                    <a:pt x="1835" y="292"/>
                  </a:lnTo>
                  <a:lnTo>
                    <a:pt x="1746" y="294"/>
                  </a:lnTo>
                  <a:lnTo>
                    <a:pt x="1653" y="296"/>
                  </a:lnTo>
                  <a:lnTo>
                    <a:pt x="1558" y="296"/>
                  </a:lnTo>
                  <a:lnTo>
                    <a:pt x="1459" y="298"/>
                  </a:lnTo>
                  <a:lnTo>
                    <a:pt x="1356" y="298"/>
                  </a:lnTo>
                  <a:lnTo>
                    <a:pt x="1256" y="298"/>
                  </a:lnTo>
                  <a:lnTo>
                    <a:pt x="1153" y="296"/>
                  </a:lnTo>
                  <a:lnTo>
                    <a:pt x="1051" y="296"/>
                  </a:lnTo>
                  <a:lnTo>
                    <a:pt x="950" y="294"/>
                  </a:lnTo>
                  <a:lnTo>
                    <a:pt x="849" y="294"/>
                  </a:lnTo>
                  <a:lnTo>
                    <a:pt x="752" y="292"/>
                  </a:lnTo>
                  <a:lnTo>
                    <a:pt x="657" y="290"/>
                  </a:lnTo>
                  <a:lnTo>
                    <a:pt x="566" y="288"/>
                  </a:lnTo>
                  <a:lnTo>
                    <a:pt x="479" y="286"/>
                  </a:lnTo>
                  <a:lnTo>
                    <a:pt x="397" y="285"/>
                  </a:lnTo>
                  <a:lnTo>
                    <a:pt x="320" y="281"/>
                  </a:lnTo>
                  <a:lnTo>
                    <a:pt x="251" y="279"/>
                  </a:lnTo>
                  <a:lnTo>
                    <a:pt x="188" y="277"/>
                  </a:lnTo>
                  <a:lnTo>
                    <a:pt x="132" y="275"/>
                  </a:lnTo>
                  <a:lnTo>
                    <a:pt x="85" y="271"/>
                  </a:lnTo>
                  <a:lnTo>
                    <a:pt x="46" y="270"/>
                  </a:lnTo>
                  <a:lnTo>
                    <a:pt x="18" y="268"/>
                  </a:lnTo>
                  <a:lnTo>
                    <a:pt x="0" y="266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17" name="Freeform 21"/>
            <p:cNvSpPr>
              <a:spLocks/>
            </p:cNvSpPr>
            <p:nvPr/>
          </p:nvSpPr>
          <p:spPr bwMode="auto">
            <a:xfrm>
              <a:off x="1165" y="1312"/>
              <a:ext cx="41" cy="101"/>
            </a:xfrm>
            <a:custGeom>
              <a:avLst/>
              <a:gdLst>
                <a:gd name="T0" fmla="*/ 0 w 36"/>
                <a:gd name="T1" fmla="*/ 69 h 91"/>
                <a:gd name="T2" fmla="*/ 0 w 36"/>
                <a:gd name="T3" fmla="*/ 91 h 91"/>
                <a:gd name="T4" fmla="*/ 6 w 36"/>
                <a:gd name="T5" fmla="*/ 89 h 91"/>
                <a:gd name="T6" fmla="*/ 13 w 36"/>
                <a:gd name="T7" fmla="*/ 87 h 91"/>
                <a:gd name="T8" fmla="*/ 22 w 36"/>
                <a:gd name="T9" fmla="*/ 87 h 91"/>
                <a:gd name="T10" fmla="*/ 32 w 36"/>
                <a:gd name="T11" fmla="*/ 87 h 91"/>
                <a:gd name="T12" fmla="*/ 34 w 36"/>
                <a:gd name="T13" fmla="*/ 67 h 91"/>
                <a:gd name="T14" fmla="*/ 36 w 36"/>
                <a:gd name="T15" fmla="*/ 45 h 91"/>
                <a:gd name="T16" fmla="*/ 36 w 36"/>
                <a:gd name="T17" fmla="*/ 22 h 91"/>
                <a:gd name="T18" fmla="*/ 36 w 36"/>
                <a:gd name="T19" fmla="*/ 0 h 91"/>
                <a:gd name="T20" fmla="*/ 28 w 36"/>
                <a:gd name="T21" fmla="*/ 0 h 91"/>
                <a:gd name="T22" fmla="*/ 19 w 36"/>
                <a:gd name="T23" fmla="*/ 0 h 91"/>
                <a:gd name="T24" fmla="*/ 9 w 36"/>
                <a:gd name="T25" fmla="*/ 0 h 91"/>
                <a:gd name="T26" fmla="*/ 0 w 36"/>
                <a:gd name="T27" fmla="*/ 0 h 91"/>
                <a:gd name="T28" fmla="*/ 0 w 36"/>
                <a:gd name="T29" fmla="*/ 15 h 91"/>
                <a:gd name="T30" fmla="*/ 4 w 36"/>
                <a:gd name="T31" fmla="*/ 15 h 91"/>
                <a:gd name="T32" fmla="*/ 8 w 36"/>
                <a:gd name="T33" fmla="*/ 15 h 91"/>
                <a:gd name="T34" fmla="*/ 11 w 36"/>
                <a:gd name="T35" fmla="*/ 15 h 91"/>
                <a:gd name="T36" fmla="*/ 17 w 36"/>
                <a:gd name="T37" fmla="*/ 17 h 91"/>
                <a:gd name="T38" fmla="*/ 17 w 36"/>
                <a:gd name="T39" fmla="*/ 28 h 91"/>
                <a:gd name="T40" fmla="*/ 17 w 36"/>
                <a:gd name="T41" fmla="*/ 41 h 91"/>
                <a:gd name="T42" fmla="*/ 17 w 36"/>
                <a:gd name="T43" fmla="*/ 56 h 91"/>
                <a:gd name="T44" fmla="*/ 17 w 36"/>
                <a:gd name="T45" fmla="*/ 69 h 91"/>
                <a:gd name="T46" fmla="*/ 13 w 36"/>
                <a:gd name="T47" fmla="*/ 69 h 91"/>
                <a:gd name="T48" fmla="*/ 9 w 36"/>
                <a:gd name="T49" fmla="*/ 69 h 91"/>
                <a:gd name="T50" fmla="*/ 4 w 36"/>
                <a:gd name="T51" fmla="*/ 69 h 91"/>
                <a:gd name="T52" fmla="*/ 0 w 36"/>
                <a:gd name="T53" fmla="*/ 6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6" h="91">
                  <a:moveTo>
                    <a:pt x="0" y="69"/>
                  </a:moveTo>
                  <a:lnTo>
                    <a:pt x="0" y="91"/>
                  </a:lnTo>
                  <a:lnTo>
                    <a:pt x="6" y="89"/>
                  </a:lnTo>
                  <a:lnTo>
                    <a:pt x="13" y="87"/>
                  </a:lnTo>
                  <a:lnTo>
                    <a:pt x="22" y="87"/>
                  </a:lnTo>
                  <a:lnTo>
                    <a:pt x="32" y="87"/>
                  </a:lnTo>
                  <a:lnTo>
                    <a:pt x="34" y="67"/>
                  </a:lnTo>
                  <a:lnTo>
                    <a:pt x="36" y="45"/>
                  </a:lnTo>
                  <a:lnTo>
                    <a:pt x="36" y="22"/>
                  </a:lnTo>
                  <a:lnTo>
                    <a:pt x="36" y="0"/>
                  </a:lnTo>
                  <a:lnTo>
                    <a:pt x="28" y="0"/>
                  </a:lnTo>
                  <a:lnTo>
                    <a:pt x="19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4" y="15"/>
                  </a:lnTo>
                  <a:lnTo>
                    <a:pt x="8" y="15"/>
                  </a:lnTo>
                  <a:lnTo>
                    <a:pt x="11" y="15"/>
                  </a:lnTo>
                  <a:lnTo>
                    <a:pt x="17" y="17"/>
                  </a:lnTo>
                  <a:lnTo>
                    <a:pt x="17" y="28"/>
                  </a:lnTo>
                  <a:lnTo>
                    <a:pt x="17" y="41"/>
                  </a:lnTo>
                  <a:lnTo>
                    <a:pt x="17" y="56"/>
                  </a:lnTo>
                  <a:lnTo>
                    <a:pt x="17" y="69"/>
                  </a:lnTo>
                  <a:lnTo>
                    <a:pt x="13" y="69"/>
                  </a:lnTo>
                  <a:lnTo>
                    <a:pt x="9" y="69"/>
                  </a:lnTo>
                  <a:lnTo>
                    <a:pt x="4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18" name="Freeform 22"/>
            <p:cNvSpPr>
              <a:spLocks/>
            </p:cNvSpPr>
            <p:nvPr/>
          </p:nvSpPr>
          <p:spPr bwMode="auto">
            <a:xfrm>
              <a:off x="1125" y="1312"/>
              <a:ext cx="40" cy="105"/>
            </a:xfrm>
            <a:custGeom>
              <a:avLst/>
              <a:gdLst>
                <a:gd name="T0" fmla="*/ 35 w 35"/>
                <a:gd name="T1" fmla="*/ 15 h 95"/>
                <a:gd name="T2" fmla="*/ 35 w 35"/>
                <a:gd name="T3" fmla="*/ 0 h 95"/>
                <a:gd name="T4" fmla="*/ 26 w 35"/>
                <a:gd name="T5" fmla="*/ 0 h 95"/>
                <a:gd name="T6" fmla="*/ 16 w 35"/>
                <a:gd name="T7" fmla="*/ 0 h 95"/>
                <a:gd name="T8" fmla="*/ 9 w 35"/>
                <a:gd name="T9" fmla="*/ 0 h 95"/>
                <a:gd name="T10" fmla="*/ 3 w 35"/>
                <a:gd name="T11" fmla="*/ 0 h 95"/>
                <a:gd name="T12" fmla="*/ 2 w 35"/>
                <a:gd name="T13" fmla="*/ 2 h 95"/>
                <a:gd name="T14" fmla="*/ 0 w 35"/>
                <a:gd name="T15" fmla="*/ 15 h 95"/>
                <a:gd name="T16" fmla="*/ 0 w 35"/>
                <a:gd name="T17" fmla="*/ 37 h 95"/>
                <a:gd name="T18" fmla="*/ 0 w 35"/>
                <a:gd name="T19" fmla="*/ 65 h 95"/>
                <a:gd name="T20" fmla="*/ 2 w 35"/>
                <a:gd name="T21" fmla="*/ 71 h 95"/>
                <a:gd name="T22" fmla="*/ 2 w 35"/>
                <a:gd name="T23" fmla="*/ 78 h 95"/>
                <a:gd name="T24" fmla="*/ 0 w 35"/>
                <a:gd name="T25" fmla="*/ 86 h 95"/>
                <a:gd name="T26" fmla="*/ 2 w 35"/>
                <a:gd name="T27" fmla="*/ 91 h 95"/>
                <a:gd name="T28" fmla="*/ 11 w 35"/>
                <a:gd name="T29" fmla="*/ 95 h 95"/>
                <a:gd name="T30" fmla="*/ 20 w 35"/>
                <a:gd name="T31" fmla="*/ 95 h 95"/>
                <a:gd name="T32" fmla="*/ 28 w 35"/>
                <a:gd name="T33" fmla="*/ 93 h 95"/>
                <a:gd name="T34" fmla="*/ 35 w 35"/>
                <a:gd name="T35" fmla="*/ 91 h 95"/>
                <a:gd name="T36" fmla="*/ 35 w 35"/>
                <a:gd name="T37" fmla="*/ 69 h 95"/>
                <a:gd name="T38" fmla="*/ 31 w 35"/>
                <a:gd name="T39" fmla="*/ 69 h 95"/>
                <a:gd name="T40" fmla="*/ 26 w 35"/>
                <a:gd name="T41" fmla="*/ 69 h 95"/>
                <a:gd name="T42" fmla="*/ 22 w 35"/>
                <a:gd name="T43" fmla="*/ 69 h 95"/>
                <a:gd name="T44" fmla="*/ 16 w 35"/>
                <a:gd name="T45" fmla="*/ 69 h 95"/>
                <a:gd name="T46" fmla="*/ 16 w 35"/>
                <a:gd name="T47" fmla="*/ 58 h 95"/>
                <a:gd name="T48" fmla="*/ 16 w 35"/>
                <a:gd name="T49" fmla="*/ 45 h 95"/>
                <a:gd name="T50" fmla="*/ 16 w 35"/>
                <a:gd name="T51" fmla="*/ 30 h 95"/>
                <a:gd name="T52" fmla="*/ 16 w 35"/>
                <a:gd name="T53" fmla="*/ 20 h 95"/>
                <a:gd name="T54" fmla="*/ 22 w 35"/>
                <a:gd name="T55" fmla="*/ 19 h 95"/>
                <a:gd name="T56" fmla="*/ 26 w 35"/>
                <a:gd name="T57" fmla="*/ 17 h 95"/>
                <a:gd name="T58" fmla="*/ 31 w 35"/>
                <a:gd name="T59" fmla="*/ 15 h 95"/>
                <a:gd name="T60" fmla="*/ 35 w 35"/>
                <a:gd name="T61" fmla="*/ 1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95">
                  <a:moveTo>
                    <a:pt x="35" y="15"/>
                  </a:moveTo>
                  <a:lnTo>
                    <a:pt x="35" y="0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15"/>
                  </a:lnTo>
                  <a:lnTo>
                    <a:pt x="0" y="37"/>
                  </a:lnTo>
                  <a:lnTo>
                    <a:pt x="0" y="65"/>
                  </a:lnTo>
                  <a:lnTo>
                    <a:pt x="2" y="71"/>
                  </a:lnTo>
                  <a:lnTo>
                    <a:pt x="2" y="78"/>
                  </a:lnTo>
                  <a:lnTo>
                    <a:pt x="0" y="86"/>
                  </a:lnTo>
                  <a:lnTo>
                    <a:pt x="2" y="91"/>
                  </a:lnTo>
                  <a:lnTo>
                    <a:pt x="11" y="95"/>
                  </a:lnTo>
                  <a:lnTo>
                    <a:pt x="20" y="95"/>
                  </a:lnTo>
                  <a:lnTo>
                    <a:pt x="28" y="93"/>
                  </a:lnTo>
                  <a:lnTo>
                    <a:pt x="35" y="91"/>
                  </a:lnTo>
                  <a:lnTo>
                    <a:pt x="35" y="69"/>
                  </a:lnTo>
                  <a:lnTo>
                    <a:pt x="31" y="69"/>
                  </a:lnTo>
                  <a:lnTo>
                    <a:pt x="26" y="69"/>
                  </a:lnTo>
                  <a:lnTo>
                    <a:pt x="22" y="69"/>
                  </a:lnTo>
                  <a:lnTo>
                    <a:pt x="16" y="69"/>
                  </a:lnTo>
                  <a:lnTo>
                    <a:pt x="16" y="58"/>
                  </a:lnTo>
                  <a:lnTo>
                    <a:pt x="16" y="45"/>
                  </a:lnTo>
                  <a:lnTo>
                    <a:pt x="16" y="30"/>
                  </a:lnTo>
                  <a:lnTo>
                    <a:pt x="16" y="20"/>
                  </a:lnTo>
                  <a:lnTo>
                    <a:pt x="22" y="19"/>
                  </a:lnTo>
                  <a:lnTo>
                    <a:pt x="26" y="17"/>
                  </a:lnTo>
                  <a:lnTo>
                    <a:pt x="31" y="15"/>
                  </a:lnTo>
                  <a:lnTo>
                    <a:pt x="35" y="15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19" name="Freeform 23"/>
            <p:cNvSpPr>
              <a:spLocks/>
            </p:cNvSpPr>
            <p:nvPr/>
          </p:nvSpPr>
          <p:spPr bwMode="auto">
            <a:xfrm>
              <a:off x="3444" y="1312"/>
              <a:ext cx="41" cy="101"/>
            </a:xfrm>
            <a:custGeom>
              <a:avLst/>
              <a:gdLst>
                <a:gd name="T0" fmla="*/ 0 w 36"/>
                <a:gd name="T1" fmla="*/ 69 h 91"/>
                <a:gd name="T2" fmla="*/ 0 w 36"/>
                <a:gd name="T3" fmla="*/ 91 h 91"/>
                <a:gd name="T4" fmla="*/ 6 w 36"/>
                <a:gd name="T5" fmla="*/ 89 h 91"/>
                <a:gd name="T6" fmla="*/ 13 w 36"/>
                <a:gd name="T7" fmla="*/ 87 h 91"/>
                <a:gd name="T8" fmla="*/ 23 w 36"/>
                <a:gd name="T9" fmla="*/ 87 h 91"/>
                <a:gd name="T10" fmla="*/ 32 w 36"/>
                <a:gd name="T11" fmla="*/ 87 h 91"/>
                <a:gd name="T12" fmla="*/ 34 w 36"/>
                <a:gd name="T13" fmla="*/ 67 h 91"/>
                <a:gd name="T14" fmla="*/ 36 w 36"/>
                <a:gd name="T15" fmla="*/ 45 h 91"/>
                <a:gd name="T16" fmla="*/ 36 w 36"/>
                <a:gd name="T17" fmla="*/ 22 h 91"/>
                <a:gd name="T18" fmla="*/ 36 w 36"/>
                <a:gd name="T19" fmla="*/ 0 h 91"/>
                <a:gd name="T20" fmla="*/ 28 w 36"/>
                <a:gd name="T21" fmla="*/ 0 h 91"/>
                <a:gd name="T22" fmla="*/ 19 w 36"/>
                <a:gd name="T23" fmla="*/ 0 h 91"/>
                <a:gd name="T24" fmla="*/ 10 w 36"/>
                <a:gd name="T25" fmla="*/ 0 h 91"/>
                <a:gd name="T26" fmla="*/ 0 w 36"/>
                <a:gd name="T27" fmla="*/ 0 h 91"/>
                <a:gd name="T28" fmla="*/ 0 w 36"/>
                <a:gd name="T29" fmla="*/ 15 h 91"/>
                <a:gd name="T30" fmla="*/ 6 w 36"/>
                <a:gd name="T31" fmla="*/ 15 h 91"/>
                <a:gd name="T32" fmla="*/ 10 w 36"/>
                <a:gd name="T33" fmla="*/ 15 h 91"/>
                <a:gd name="T34" fmla="*/ 11 w 36"/>
                <a:gd name="T35" fmla="*/ 15 h 91"/>
                <a:gd name="T36" fmla="*/ 17 w 36"/>
                <a:gd name="T37" fmla="*/ 17 h 91"/>
                <a:gd name="T38" fmla="*/ 17 w 36"/>
                <a:gd name="T39" fmla="*/ 28 h 91"/>
                <a:gd name="T40" fmla="*/ 17 w 36"/>
                <a:gd name="T41" fmla="*/ 41 h 91"/>
                <a:gd name="T42" fmla="*/ 17 w 36"/>
                <a:gd name="T43" fmla="*/ 56 h 91"/>
                <a:gd name="T44" fmla="*/ 17 w 36"/>
                <a:gd name="T45" fmla="*/ 69 h 91"/>
                <a:gd name="T46" fmla="*/ 13 w 36"/>
                <a:gd name="T47" fmla="*/ 69 h 91"/>
                <a:gd name="T48" fmla="*/ 10 w 36"/>
                <a:gd name="T49" fmla="*/ 69 h 91"/>
                <a:gd name="T50" fmla="*/ 6 w 36"/>
                <a:gd name="T51" fmla="*/ 69 h 91"/>
                <a:gd name="T52" fmla="*/ 0 w 36"/>
                <a:gd name="T53" fmla="*/ 6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6" h="91">
                  <a:moveTo>
                    <a:pt x="0" y="69"/>
                  </a:moveTo>
                  <a:lnTo>
                    <a:pt x="0" y="91"/>
                  </a:lnTo>
                  <a:lnTo>
                    <a:pt x="6" y="89"/>
                  </a:lnTo>
                  <a:lnTo>
                    <a:pt x="13" y="87"/>
                  </a:lnTo>
                  <a:lnTo>
                    <a:pt x="23" y="87"/>
                  </a:lnTo>
                  <a:lnTo>
                    <a:pt x="32" y="87"/>
                  </a:lnTo>
                  <a:lnTo>
                    <a:pt x="34" y="67"/>
                  </a:lnTo>
                  <a:lnTo>
                    <a:pt x="36" y="45"/>
                  </a:lnTo>
                  <a:lnTo>
                    <a:pt x="36" y="22"/>
                  </a:lnTo>
                  <a:lnTo>
                    <a:pt x="36" y="0"/>
                  </a:lnTo>
                  <a:lnTo>
                    <a:pt x="28" y="0"/>
                  </a:lnTo>
                  <a:lnTo>
                    <a:pt x="19" y="0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6" y="15"/>
                  </a:lnTo>
                  <a:lnTo>
                    <a:pt x="10" y="15"/>
                  </a:lnTo>
                  <a:lnTo>
                    <a:pt x="11" y="15"/>
                  </a:lnTo>
                  <a:lnTo>
                    <a:pt x="17" y="17"/>
                  </a:lnTo>
                  <a:lnTo>
                    <a:pt x="17" y="28"/>
                  </a:lnTo>
                  <a:lnTo>
                    <a:pt x="17" y="41"/>
                  </a:lnTo>
                  <a:lnTo>
                    <a:pt x="17" y="56"/>
                  </a:lnTo>
                  <a:lnTo>
                    <a:pt x="17" y="69"/>
                  </a:lnTo>
                  <a:lnTo>
                    <a:pt x="13" y="69"/>
                  </a:lnTo>
                  <a:lnTo>
                    <a:pt x="10" y="69"/>
                  </a:lnTo>
                  <a:lnTo>
                    <a:pt x="6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20" name="Freeform 24"/>
            <p:cNvSpPr>
              <a:spLocks/>
            </p:cNvSpPr>
            <p:nvPr/>
          </p:nvSpPr>
          <p:spPr bwMode="auto">
            <a:xfrm>
              <a:off x="3404" y="1312"/>
              <a:ext cx="40" cy="105"/>
            </a:xfrm>
            <a:custGeom>
              <a:avLst/>
              <a:gdLst>
                <a:gd name="T0" fmla="*/ 35 w 35"/>
                <a:gd name="T1" fmla="*/ 15 h 95"/>
                <a:gd name="T2" fmla="*/ 35 w 35"/>
                <a:gd name="T3" fmla="*/ 0 h 95"/>
                <a:gd name="T4" fmla="*/ 26 w 35"/>
                <a:gd name="T5" fmla="*/ 0 h 95"/>
                <a:gd name="T6" fmla="*/ 18 w 35"/>
                <a:gd name="T7" fmla="*/ 0 h 95"/>
                <a:gd name="T8" fmla="*/ 11 w 35"/>
                <a:gd name="T9" fmla="*/ 0 h 95"/>
                <a:gd name="T10" fmla="*/ 5 w 35"/>
                <a:gd name="T11" fmla="*/ 0 h 95"/>
                <a:gd name="T12" fmla="*/ 2 w 35"/>
                <a:gd name="T13" fmla="*/ 2 h 95"/>
                <a:gd name="T14" fmla="*/ 0 w 35"/>
                <a:gd name="T15" fmla="*/ 15 h 95"/>
                <a:gd name="T16" fmla="*/ 0 w 35"/>
                <a:gd name="T17" fmla="*/ 37 h 95"/>
                <a:gd name="T18" fmla="*/ 0 w 35"/>
                <a:gd name="T19" fmla="*/ 65 h 95"/>
                <a:gd name="T20" fmla="*/ 2 w 35"/>
                <a:gd name="T21" fmla="*/ 71 h 95"/>
                <a:gd name="T22" fmla="*/ 2 w 35"/>
                <a:gd name="T23" fmla="*/ 78 h 95"/>
                <a:gd name="T24" fmla="*/ 2 w 35"/>
                <a:gd name="T25" fmla="*/ 86 h 95"/>
                <a:gd name="T26" fmla="*/ 4 w 35"/>
                <a:gd name="T27" fmla="*/ 91 h 95"/>
                <a:gd name="T28" fmla="*/ 13 w 35"/>
                <a:gd name="T29" fmla="*/ 95 h 95"/>
                <a:gd name="T30" fmla="*/ 20 w 35"/>
                <a:gd name="T31" fmla="*/ 95 h 95"/>
                <a:gd name="T32" fmla="*/ 28 w 35"/>
                <a:gd name="T33" fmla="*/ 93 h 95"/>
                <a:gd name="T34" fmla="*/ 35 w 35"/>
                <a:gd name="T35" fmla="*/ 91 h 95"/>
                <a:gd name="T36" fmla="*/ 35 w 35"/>
                <a:gd name="T37" fmla="*/ 69 h 95"/>
                <a:gd name="T38" fmla="*/ 32 w 35"/>
                <a:gd name="T39" fmla="*/ 69 h 95"/>
                <a:gd name="T40" fmla="*/ 26 w 35"/>
                <a:gd name="T41" fmla="*/ 69 h 95"/>
                <a:gd name="T42" fmla="*/ 22 w 35"/>
                <a:gd name="T43" fmla="*/ 69 h 95"/>
                <a:gd name="T44" fmla="*/ 17 w 35"/>
                <a:gd name="T45" fmla="*/ 69 h 95"/>
                <a:gd name="T46" fmla="*/ 17 w 35"/>
                <a:gd name="T47" fmla="*/ 58 h 95"/>
                <a:gd name="T48" fmla="*/ 17 w 35"/>
                <a:gd name="T49" fmla="*/ 45 h 95"/>
                <a:gd name="T50" fmla="*/ 17 w 35"/>
                <a:gd name="T51" fmla="*/ 30 h 95"/>
                <a:gd name="T52" fmla="*/ 17 w 35"/>
                <a:gd name="T53" fmla="*/ 20 h 95"/>
                <a:gd name="T54" fmla="*/ 22 w 35"/>
                <a:gd name="T55" fmla="*/ 19 h 95"/>
                <a:gd name="T56" fmla="*/ 26 w 35"/>
                <a:gd name="T57" fmla="*/ 17 h 95"/>
                <a:gd name="T58" fmla="*/ 32 w 35"/>
                <a:gd name="T59" fmla="*/ 15 h 95"/>
                <a:gd name="T60" fmla="*/ 35 w 35"/>
                <a:gd name="T61" fmla="*/ 1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95">
                  <a:moveTo>
                    <a:pt x="35" y="15"/>
                  </a:moveTo>
                  <a:lnTo>
                    <a:pt x="35" y="0"/>
                  </a:lnTo>
                  <a:lnTo>
                    <a:pt x="26" y="0"/>
                  </a:lnTo>
                  <a:lnTo>
                    <a:pt x="18" y="0"/>
                  </a:lnTo>
                  <a:lnTo>
                    <a:pt x="11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15"/>
                  </a:lnTo>
                  <a:lnTo>
                    <a:pt x="0" y="37"/>
                  </a:lnTo>
                  <a:lnTo>
                    <a:pt x="0" y="65"/>
                  </a:lnTo>
                  <a:lnTo>
                    <a:pt x="2" y="71"/>
                  </a:lnTo>
                  <a:lnTo>
                    <a:pt x="2" y="78"/>
                  </a:lnTo>
                  <a:lnTo>
                    <a:pt x="2" y="86"/>
                  </a:lnTo>
                  <a:lnTo>
                    <a:pt x="4" y="91"/>
                  </a:lnTo>
                  <a:lnTo>
                    <a:pt x="13" y="95"/>
                  </a:lnTo>
                  <a:lnTo>
                    <a:pt x="20" y="95"/>
                  </a:lnTo>
                  <a:lnTo>
                    <a:pt x="28" y="93"/>
                  </a:lnTo>
                  <a:lnTo>
                    <a:pt x="35" y="91"/>
                  </a:lnTo>
                  <a:lnTo>
                    <a:pt x="35" y="69"/>
                  </a:lnTo>
                  <a:lnTo>
                    <a:pt x="32" y="69"/>
                  </a:lnTo>
                  <a:lnTo>
                    <a:pt x="26" y="69"/>
                  </a:lnTo>
                  <a:lnTo>
                    <a:pt x="22" y="69"/>
                  </a:lnTo>
                  <a:lnTo>
                    <a:pt x="17" y="69"/>
                  </a:lnTo>
                  <a:lnTo>
                    <a:pt x="17" y="58"/>
                  </a:lnTo>
                  <a:lnTo>
                    <a:pt x="17" y="45"/>
                  </a:lnTo>
                  <a:lnTo>
                    <a:pt x="17" y="30"/>
                  </a:lnTo>
                  <a:lnTo>
                    <a:pt x="17" y="20"/>
                  </a:lnTo>
                  <a:lnTo>
                    <a:pt x="22" y="19"/>
                  </a:lnTo>
                  <a:lnTo>
                    <a:pt x="26" y="17"/>
                  </a:lnTo>
                  <a:lnTo>
                    <a:pt x="32" y="15"/>
                  </a:lnTo>
                  <a:lnTo>
                    <a:pt x="35" y="15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21" name="Freeform 25"/>
            <p:cNvSpPr>
              <a:spLocks/>
            </p:cNvSpPr>
            <p:nvPr/>
          </p:nvSpPr>
          <p:spPr bwMode="auto">
            <a:xfrm>
              <a:off x="2299" y="1312"/>
              <a:ext cx="42" cy="101"/>
            </a:xfrm>
            <a:custGeom>
              <a:avLst/>
              <a:gdLst>
                <a:gd name="T0" fmla="*/ 0 w 37"/>
                <a:gd name="T1" fmla="*/ 69 h 91"/>
                <a:gd name="T2" fmla="*/ 0 w 37"/>
                <a:gd name="T3" fmla="*/ 91 h 91"/>
                <a:gd name="T4" fmla="*/ 7 w 37"/>
                <a:gd name="T5" fmla="*/ 89 h 91"/>
                <a:gd name="T6" fmla="*/ 15 w 37"/>
                <a:gd name="T7" fmla="*/ 87 h 91"/>
                <a:gd name="T8" fmla="*/ 24 w 37"/>
                <a:gd name="T9" fmla="*/ 87 h 91"/>
                <a:gd name="T10" fmla="*/ 33 w 37"/>
                <a:gd name="T11" fmla="*/ 87 h 91"/>
                <a:gd name="T12" fmla="*/ 35 w 37"/>
                <a:gd name="T13" fmla="*/ 67 h 91"/>
                <a:gd name="T14" fmla="*/ 37 w 37"/>
                <a:gd name="T15" fmla="*/ 45 h 91"/>
                <a:gd name="T16" fmla="*/ 37 w 37"/>
                <a:gd name="T17" fmla="*/ 22 h 91"/>
                <a:gd name="T18" fmla="*/ 35 w 37"/>
                <a:gd name="T19" fmla="*/ 0 h 91"/>
                <a:gd name="T20" fmla="*/ 28 w 37"/>
                <a:gd name="T21" fmla="*/ 0 h 91"/>
                <a:gd name="T22" fmla="*/ 18 w 37"/>
                <a:gd name="T23" fmla="*/ 0 h 91"/>
                <a:gd name="T24" fmla="*/ 9 w 37"/>
                <a:gd name="T25" fmla="*/ 0 h 91"/>
                <a:gd name="T26" fmla="*/ 0 w 37"/>
                <a:gd name="T27" fmla="*/ 0 h 91"/>
                <a:gd name="T28" fmla="*/ 0 w 37"/>
                <a:gd name="T29" fmla="*/ 15 h 91"/>
                <a:gd name="T30" fmla="*/ 3 w 37"/>
                <a:gd name="T31" fmla="*/ 15 h 91"/>
                <a:gd name="T32" fmla="*/ 9 w 37"/>
                <a:gd name="T33" fmla="*/ 15 h 91"/>
                <a:gd name="T34" fmla="*/ 13 w 37"/>
                <a:gd name="T35" fmla="*/ 15 h 91"/>
                <a:gd name="T36" fmla="*/ 16 w 37"/>
                <a:gd name="T37" fmla="*/ 17 h 91"/>
                <a:gd name="T38" fmla="*/ 16 w 37"/>
                <a:gd name="T39" fmla="*/ 28 h 91"/>
                <a:gd name="T40" fmla="*/ 18 w 37"/>
                <a:gd name="T41" fmla="*/ 41 h 91"/>
                <a:gd name="T42" fmla="*/ 18 w 37"/>
                <a:gd name="T43" fmla="*/ 56 h 91"/>
                <a:gd name="T44" fmla="*/ 18 w 37"/>
                <a:gd name="T45" fmla="*/ 69 h 91"/>
                <a:gd name="T46" fmla="*/ 15 w 37"/>
                <a:gd name="T47" fmla="*/ 69 h 91"/>
                <a:gd name="T48" fmla="*/ 9 w 37"/>
                <a:gd name="T49" fmla="*/ 69 h 91"/>
                <a:gd name="T50" fmla="*/ 5 w 37"/>
                <a:gd name="T51" fmla="*/ 69 h 91"/>
                <a:gd name="T52" fmla="*/ 0 w 37"/>
                <a:gd name="T53" fmla="*/ 6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7" h="91">
                  <a:moveTo>
                    <a:pt x="0" y="69"/>
                  </a:moveTo>
                  <a:lnTo>
                    <a:pt x="0" y="91"/>
                  </a:lnTo>
                  <a:lnTo>
                    <a:pt x="7" y="89"/>
                  </a:lnTo>
                  <a:lnTo>
                    <a:pt x="15" y="87"/>
                  </a:lnTo>
                  <a:lnTo>
                    <a:pt x="24" y="87"/>
                  </a:lnTo>
                  <a:lnTo>
                    <a:pt x="33" y="87"/>
                  </a:lnTo>
                  <a:lnTo>
                    <a:pt x="35" y="67"/>
                  </a:lnTo>
                  <a:lnTo>
                    <a:pt x="37" y="45"/>
                  </a:lnTo>
                  <a:lnTo>
                    <a:pt x="37" y="22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18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3" y="15"/>
                  </a:lnTo>
                  <a:lnTo>
                    <a:pt x="9" y="15"/>
                  </a:lnTo>
                  <a:lnTo>
                    <a:pt x="13" y="15"/>
                  </a:lnTo>
                  <a:lnTo>
                    <a:pt x="16" y="17"/>
                  </a:lnTo>
                  <a:lnTo>
                    <a:pt x="16" y="28"/>
                  </a:lnTo>
                  <a:lnTo>
                    <a:pt x="18" y="41"/>
                  </a:lnTo>
                  <a:lnTo>
                    <a:pt x="18" y="56"/>
                  </a:lnTo>
                  <a:lnTo>
                    <a:pt x="18" y="69"/>
                  </a:lnTo>
                  <a:lnTo>
                    <a:pt x="15" y="69"/>
                  </a:lnTo>
                  <a:lnTo>
                    <a:pt x="9" y="69"/>
                  </a:lnTo>
                  <a:lnTo>
                    <a:pt x="5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22" name="Freeform 26"/>
            <p:cNvSpPr>
              <a:spLocks/>
            </p:cNvSpPr>
            <p:nvPr/>
          </p:nvSpPr>
          <p:spPr bwMode="auto">
            <a:xfrm>
              <a:off x="2260" y="1312"/>
              <a:ext cx="39" cy="105"/>
            </a:xfrm>
            <a:custGeom>
              <a:avLst/>
              <a:gdLst>
                <a:gd name="T0" fmla="*/ 34 w 34"/>
                <a:gd name="T1" fmla="*/ 15 h 95"/>
                <a:gd name="T2" fmla="*/ 34 w 34"/>
                <a:gd name="T3" fmla="*/ 0 h 95"/>
                <a:gd name="T4" fmla="*/ 26 w 34"/>
                <a:gd name="T5" fmla="*/ 0 h 95"/>
                <a:gd name="T6" fmla="*/ 17 w 34"/>
                <a:gd name="T7" fmla="*/ 0 h 95"/>
                <a:gd name="T8" fmla="*/ 9 w 34"/>
                <a:gd name="T9" fmla="*/ 0 h 95"/>
                <a:gd name="T10" fmla="*/ 4 w 34"/>
                <a:gd name="T11" fmla="*/ 0 h 95"/>
                <a:gd name="T12" fmla="*/ 2 w 34"/>
                <a:gd name="T13" fmla="*/ 2 h 95"/>
                <a:gd name="T14" fmla="*/ 0 w 34"/>
                <a:gd name="T15" fmla="*/ 15 h 95"/>
                <a:gd name="T16" fmla="*/ 0 w 34"/>
                <a:gd name="T17" fmla="*/ 37 h 95"/>
                <a:gd name="T18" fmla="*/ 0 w 34"/>
                <a:gd name="T19" fmla="*/ 65 h 95"/>
                <a:gd name="T20" fmla="*/ 2 w 34"/>
                <a:gd name="T21" fmla="*/ 71 h 95"/>
                <a:gd name="T22" fmla="*/ 0 w 34"/>
                <a:gd name="T23" fmla="*/ 78 h 95"/>
                <a:gd name="T24" fmla="*/ 0 w 34"/>
                <a:gd name="T25" fmla="*/ 86 h 95"/>
                <a:gd name="T26" fmla="*/ 0 w 34"/>
                <a:gd name="T27" fmla="*/ 91 h 95"/>
                <a:gd name="T28" fmla="*/ 11 w 34"/>
                <a:gd name="T29" fmla="*/ 95 h 95"/>
                <a:gd name="T30" fmla="*/ 21 w 34"/>
                <a:gd name="T31" fmla="*/ 95 h 95"/>
                <a:gd name="T32" fmla="*/ 26 w 34"/>
                <a:gd name="T33" fmla="*/ 93 h 95"/>
                <a:gd name="T34" fmla="*/ 34 w 34"/>
                <a:gd name="T35" fmla="*/ 91 h 95"/>
                <a:gd name="T36" fmla="*/ 34 w 34"/>
                <a:gd name="T37" fmla="*/ 69 h 95"/>
                <a:gd name="T38" fmla="*/ 30 w 34"/>
                <a:gd name="T39" fmla="*/ 69 h 95"/>
                <a:gd name="T40" fmla="*/ 26 w 34"/>
                <a:gd name="T41" fmla="*/ 69 h 95"/>
                <a:gd name="T42" fmla="*/ 22 w 34"/>
                <a:gd name="T43" fmla="*/ 69 h 95"/>
                <a:gd name="T44" fmla="*/ 17 w 34"/>
                <a:gd name="T45" fmla="*/ 69 h 95"/>
                <a:gd name="T46" fmla="*/ 17 w 34"/>
                <a:gd name="T47" fmla="*/ 58 h 95"/>
                <a:gd name="T48" fmla="*/ 17 w 34"/>
                <a:gd name="T49" fmla="*/ 45 h 95"/>
                <a:gd name="T50" fmla="*/ 17 w 34"/>
                <a:gd name="T51" fmla="*/ 30 h 95"/>
                <a:gd name="T52" fmla="*/ 17 w 34"/>
                <a:gd name="T53" fmla="*/ 20 h 95"/>
                <a:gd name="T54" fmla="*/ 22 w 34"/>
                <a:gd name="T55" fmla="*/ 19 h 95"/>
                <a:gd name="T56" fmla="*/ 26 w 34"/>
                <a:gd name="T57" fmla="*/ 17 h 95"/>
                <a:gd name="T58" fmla="*/ 30 w 34"/>
                <a:gd name="T59" fmla="*/ 15 h 95"/>
                <a:gd name="T60" fmla="*/ 34 w 34"/>
                <a:gd name="T61" fmla="*/ 1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4" h="95">
                  <a:moveTo>
                    <a:pt x="34" y="15"/>
                  </a:moveTo>
                  <a:lnTo>
                    <a:pt x="34" y="0"/>
                  </a:lnTo>
                  <a:lnTo>
                    <a:pt x="26" y="0"/>
                  </a:lnTo>
                  <a:lnTo>
                    <a:pt x="17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15"/>
                  </a:lnTo>
                  <a:lnTo>
                    <a:pt x="0" y="37"/>
                  </a:lnTo>
                  <a:lnTo>
                    <a:pt x="0" y="65"/>
                  </a:lnTo>
                  <a:lnTo>
                    <a:pt x="2" y="71"/>
                  </a:lnTo>
                  <a:lnTo>
                    <a:pt x="0" y="78"/>
                  </a:lnTo>
                  <a:lnTo>
                    <a:pt x="0" y="86"/>
                  </a:lnTo>
                  <a:lnTo>
                    <a:pt x="0" y="91"/>
                  </a:lnTo>
                  <a:lnTo>
                    <a:pt x="11" y="95"/>
                  </a:lnTo>
                  <a:lnTo>
                    <a:pt x="21" y="95"/>
                  </a:lnTo>
                  <a:lnTo>
                    <a:pt x="26" y="93"/>
                  </a:lnTo>
                  <a:lnTo>
                    <a:pt x="34" y="91"/>
                  </a:lnTo>
                  <a:lnTo>
                    <a:pt x="34" y="69"/>
                  </a:lnTo>
                  <a:lnTo>
                    <a:pt x="30" y="69"/>
                  </a:lnTo>
                  <a:lnTo>
                    <a:pt x="26" y="69"/>
                  </a:lnTo>
                  <a:lnTo>
                    <a:pt x="22" y="69"/>
                  </a:lnTo>
                  <a:lnTo>
                    <a:pt x="17" y="69"/>
                  </a:lnTo>
                  <a:lnTo>
                    <a:pt x="17" y="58"/>
                  </a:lnTo>
                  <a:lnTo>
                    <a:pt x="17" y="45"/>
                  </a:lnTo>
                  <a:lnTo>
                    <a:pt x="17" y="30"/>
                  </a:lnTo>
                  <a:lnTo>
                    <a:pt x="17" y="20"/>
                  </a:lnTo>
                  <a:lnTo>
                    <a:pt x="22" y="19"/>
                  </a:lnTo>
                  <a:lnTo>
                    <a:pt x="26" y="17"/>
                  </a:lnTo>
                  <a:lnTo>
                    <a:pt x="30" y="15"/>
                  </a:lnTo>
                  <a:lnTo>
                    <a:pt x="34" y="15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23" name="Freeform 27"/>
            <p:cNvSpPr>
              <a:spLocks/>
            </p:cNvSpPr>
            <p:nvPr/>
          </p:nvSpPr>
          <p:spPr bwMode="auto">
            <a:xfrm>
              <a:off x="1732" y="1312"/>
              <a:ext cx="42" cy="101"/>
            </a:xfrm>
            <a:custGeom>
              <a:avLst/>
              <a:gdLst>
                <a:gd name="T0" fmla="*/ 0 w 37"/>
                <a:gd name="T1" fmla="*/ 69 h 91"/>
                <a:gd name="T2" fmla="*/ 0 w 37"/>
                <a:gd name="T3" fmla="*/ 91 h 91"/>
                <a:gd name="T4" fmla="*/ 5 w 37"/>
                <a:gd name="T5" fmla="*/ 89 h 91"/>
                <a:gd name="T6" fmla="*/ 13 w 37"/>
                <a:gd name="T7" fmla="*/ 87 h 91"/>
                <a:gd name="T8" fmla="*/ 22 w 37"/>
                <a:gd name="T9" fmla="*/ 87 h 91"/>
                <a:gd name="T10" fmla="*/ 33 w 37"/>
                <a:gd name="T11" fmla="*/ 87 h 91"/>
                <a:gd name="T12" fmla="*/ 35 w 37"/>
                <a:gd name="T13" fmla="*/ 67 h 91"/>
                <a:gd name="T14" fmla="*/ 37 w 37"/>
                <a:gd name="T15" fmla="*/ 45 h 91"/>
                <a:gd name="T16" fmla="*/ 37 w 37"/>
                <a:gd name="T17" fmla="*/ 22 h 91"/>
                <a:gd name="T18" fmla="*/ 35 w 37"/>
                <a:gd name="T19" fmla="*/ 0 h 91"/>
                <a:gd name="T20" fmla="*/ 28 w 37"/>
                <a:gd name="T21" fmla="*/ 0 h 91"/>
                <a:gd name="T22" fmla="*/ 18 w 37"/>
                <a:gd name="T23" fmla="*/ 0 h 91"/>
                <a:gd name="T24" fmla="*/ 9 w 37"/>
                <a:gd name="T25" fmla="*/ 0 h 91"/>
                <a:gd name="T26" fmla="*/ 0 w 37"/>
                <a:gd name="T27" fmla="*/ 0 h 91"/>
                <a:gd name="T28" fmla="*/ 0 w 37"/>
                <a:gd name="T29" fmla="*/ 15 h 91"/>
                <a:gd name="T30" fmla="*/ 4 w 37"/>
                <a:gd name="T31" fmla="*/ 15 h 91"/>
                <a:gd name="T32" fmla="*/ 7 w 37"/>
                <a:gd name="T33" fmla="*/ 15 h 91"/>
                <a:gd name="T34" fmla="*/ 11 w 37"/>
                <a:gd name="T35" fmla="*/ 15 h 91"/>
                <a:gd name="T36" fmla="*/ 17 w 37"/>
                <a:gd name="T37" fmla="*/ 17 h 91"/>
                <a:gd name="T38" fmla="*/ 17 w 37"/>
                <a:gd name="T39" fmla="*/ 28 h 91"/>
                <a:gd name="T40" fmla="*/ 18 w 37"/>
                <a:gd name="T41" fmla="*/ 41 h 91"/>
                <a:gd name="T42" fmla="*/ 18 w 37"/>
                <a:gd name="T43" fmla="*/ 56 h 91"/>
                <a:gd name="T44" fmla="*/ 18 w 37"/>
                <a:gd name="T45" fmla="*/ 69 h 91"/>
                <a:gd name="T46" fmla="*/ 13 w 37"/>
                <a:gd name="T47" fmla="*/ 69 h 91"/>
                <a:gd name="T48" fmla="*/ 9 w 37"/>
                <a:gd name="T49" fmla="*/ 69 h 91"/>
                <a:gd name="T50" fmla="*/ 4 w 37"/>
                <a:gd name="T51" fmla="*/ 69 h 91"/>
                <a:gd name="T52" fmla="*/ 0 w 37"/>
                <a:gd name="T53" fmla="*/ 6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7" h="91">
                  <a:moveTo>
                    <a:pt x="0" y="69"/>
                  </a:moveTo>
                  <a:lnTo>
                    <a:pt x="0" y="91"/>
                  </a:lnTo>
                  <a:lnTo>
                    <a:pt x="5" y="89"/>
                  </a:lnTo>
                  <a:lnTo>
                    <a:pt x="13" y="87"/>
                  </a:lnTo>
                  <a:lnTo>
                    <a:pt x="22" y="87"/>
                  </a:lnTo>
                  <a:lnTo>
                    <a:pt x="33" y="87"/>
                  </a:lnTo>
                  <a:lnTo>
                    <a:pt x="35" y="67"/>
                  </a:lnTo>
                  <a:lnTo>
                    <a:pt x="37" y="45"/>
                  </a:lnTo>
                  <a:lnTo>
                    <a:pt x="37" y="22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18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4" y="15"/>
                  </a:lnTo>
                  <a:lnTo>
                    <a:pt x="7" y="15"/>
                  </a:lnTo>
                  <a:lnTo>
                    <a:pt x="11" y="15"/>
                  </a:lnTo>
                  <a:lnTo>
                    <a:pt x="17" y="17"/>
                  </a:lnTo>
                  <a:lnTo>
                    <a:pt x="17" y="28"/>
                  </a:lnTo>
                  <a:lnTo>
                    <a:pt x="18" y="41"/>
                  </a:lnTo>
                  <a:lnTo>
                    <a:pt x="18" y="56"/>
                  </a:lnTo>
                  <a:lnTo>
                    <a:pt x="18" y="69"/>
                  </a:lnTo>
                  <a:lnTo>
                    <a:pt x="13" y="69"/>
                  </a:lnTo>
                  <a:lnTo>
                    <a:pt x="9" y="69"/>
                  </a:lnTo>
                  <a:lnTo>
                    <a:pt x="4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24" name="Freeform 28"/>
            <p:cNvSpPr>
              <a:spLocks/>
            </p:cNvSpPr>
            <p:nvPr/>
          </p:nvSpPr>
          <p:spPr bwMode="auto">
            <a:xfrm>
              <a:off x="1693" y="1312"/>
              <a:ext cx="39" cy="105"/>
            </a:xfrm>
            <a:custGeom>
              <a:avLst/>
              <a:gdLst>
                <a:gd name="T0" fmla="*/ 34 w 34"/>
                <a:gd name="T1" fmla="*/ 15 h 95"/>
                <a:gd name="T2" fmla="*/ 34 w 34"/>
                <a:gd name="T3" fmla="*/ 0 h 95"/>
                <a:gd name="T4" fmla="*/ 26 w 34"/>
                <a:gd name="T5" fmla="*/ 0 h 95"/>
                <a:gd name="T6" fmla="*/ 17 w 34"/>
                <a:gd name="T7" fmla="*/ 0 h 95"/>
                <a:gd name="T8" fmla="*/ 10 w 34"/>
                <a:gd name="T9" fmla="*/ 0 h 95"/>
                <a:gd name="T10" fmla="*/ 4 w 34"/>
                <a:gd name="T11" fmla="*/ 0 h 95"/>
                <a:gd name="T12" fmla="*/ 2 w 34"/>
                <a:gd name="T13" fmla="*/ 2 h 95"/>
                <a:gd name="T14" fmla="*/ 0 w 34"/>
                <a:gd name="T15" fmla="*/ 15 h 95"/>
                <a:gd name="T16" fmla="*/ 0 w 34"/>
                <a:gd name="T17" fmla="*/ 37 h 95"/>
                <a:gd name="T18" fmla="*/ 0 w 34"/>
                <a:gd name="T19" fmla="*/ 65 h 95"/>
                <a:gd name="T20" fmla="*/ 2 w 34"/>
                <a:gd name="T21" fmla="*/ 71 h 95"/>
                <a:gd name="T22" fmla="*/ 0 w 34"/>
                <a:gd name="T23" fmla="*/ 78 h 95"/>
                <a:gd name="T24" fmla="*/ 0 w 34"/>
                <a:gd name="T25" fmla="*/ 86 h 95"/>
                <a:gd name="T26" fmla="*/ 0 w 34"/>
                <a:gd name="T27" fmla="*/ 91 h 95"/>
                <a:gd name="T28" fmla="*/ 10 w 34"/>
                <a:gd name="T29" fmla="*/ 95 h 95"/>
                <a:gd name="T30" fmla="*/ 19 w 34"/>
                <a:gd name="T31" fmla="*/ 95 h 95"/>
                <a:gd name="T32" fmla="*/ 26 w 34"/>
                <a:gd name="T33" fmla="*/ 93 h 95"/>
                <a:gd name="T34" fmla="*/ 34 w 34"/>
                <a:gd name="T35" fmla="*/ 91 h 95"/>
                <a:gd name="T36" fmla="*/ 34 w 34"/>
                <a:gd name="T37" fmla="*/ 69 h 95"/>
                <a:gd name="T38" fmla="*/ 30 w 34"/>
                <a:gd name="T39" fmla="*/ 69 h 95"/>
                <a:gd name="T40" fmla="*/ 26 w 34"/>
                <a:gd name="T41" fmla="*/ 69 h 95"/>
                <a:gd name="T42" fmla="*/ 21 w 34"/>
                <a:gd name="T43" fmla="*/ 69 h 95"/>
                <a:gd name="T44" fmla="*/ 17 w 34"/>
                <a:gd name="T45" fmla="*/ 69 h 95"/>
                <a:gd name="T46" fmla="*/ 17 w 34"/>
                <a:gd name="T47" fmla="*/ 58 h 95"/>
                <a:gd name="T48" fmla="*/ 17 w 34"/>
                <a:gd name="T49" fmla="*/ 45 h 95"/>
                <a:gd name="T50" fmla="*/ 17 w 34"/>
                <a:gd name="T51" fmla="*/ 30 h 95"/>
                <a:gd name="T52" fmla="*/ 15 w 34"/>
                <a:gd name="T53" fmla="*/ 20 h 95"/>
                <a:gd name="T54" fmla="*/ 21 w 34"/>
                <a:gd name="T55" fmla="*/ 19 h 95"/>
                <a:gd name="T56" fmla="*/ 26 w 34"/>
                <a:gd name="T57" fmla="*/ 17 h 95"/>
                <a:gd name="T58" fmla="*/ 30 w 34"/>
                <a:gd name="T59" fmla="*/ 15 h 95"/>
                <a:gd name="T60" fmla="*/ 34 w 34"/>
                <a:gd name="T61" fmla="*/ 1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4" h="95">
                  <a:moveTo>
                    <a:pt x="34" y="15"/>
                  </a:moveTo>
                  <a:lnTo>
                    <a:pt x="34" y="0"/>
                  </a:lnTo>
                  <a:lnTo>
                    <a:pt x="26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15"/>
                  </a:lnTo>
                  <a:lnTo>
                    <a:pt x="0" y="37"/>
                  </a:lnTo>
                  <a:lnTo>
                    <a:pt x="0" y="65"/>
                  </a:lnTo>
                  <a:lnTo>
                    <a:pt x="2" y="71"/>
                  </a:lnTo>
                  <a:lnTo>
                    <a:pt x="0" y="78"/>
                  </a:lnTo>
                  <a:lnTo>
                    <a:pt x="0" y="86"/>
                  </a:lnTo>
                  <a:lnTo>
                    <a:pt x="0" y="91"/>
                  </a:lnTo>
                  <a:lnTo>
                    <a:pt x="10" y="95"/>
                  </a:lnTo>
                  <a:lnTo>
                    <a:pt x="19" y="95"/>
                  </a:lnTo>
                  <a:lnTo>
                    <a:pt x="26" y="93"/>
                  </a:lnTo>
                  <a:lnTo>
                    <a:pt x="34" y="91"/>
                  </a:lnTo>
                  <a:lnTo>
                    <a:pt x="34" y="69"/>
                  </a:lnTo>
                  <a:lnTo>
                    <a:pt x="30" y="69"/>
                  </a:lnTo>
                  <a:lnTo>
                    <a:pt x="26" y="69"/>
                  </a:lnTo>
                  <a:lnTo>
                    <a:pt x="21" y="69"/>
                  </a:lnTo>
                  <a:lnTo>
                    <a:pt x="17" y="69"/>
                  </a:lnTo>
                  <a:lnTo>
                    <a:pt x="17" y="58"/>
                  </a:lnTo>
                  <a:lnTo>
                    <a:pt x="17" y="45"/>
                  </a:lnTo>
                  <a:lnTo>
                    <a:pt x="17" y="30"/>
                  </a:lnTo>
                  <a:lnTo>
                    <a:pt x="15" y="20"/>
                  </a:lnTo>
                  <a:lnTo>
                    <a:pt x="21" y="19"/>
                  </a:lnTo>
                  <a:lnTo>
                    <a:pt x="26" y="17"/>
                  </a:lnTo>
                  <a:lnTo>
                    <a:pt x="30" y="15"/>
                  </a:lnTo>
                  <a:lnTo>
                    <a:pt x="34" y="15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25" name="Freeform 29"/>
            <p:cNvSpPr>
              <a:spLocks/>
            </p:cNvSpPr>
            <p:nvPr/>
          </p:nvSpPr>
          <p:spPr bwMode="auto">
            <a:xfrm>
              <a:off x="2867" y="1312"/>
              <a:ext cx="41" cy="101"/>
            </a:xfrm>
            <a:custGeom>
              <a:avLst/>
              <a:gdLst>
                <a:gd name="T0" fmla="*/ 0 w 36"/>
                <a:gd name="T1" fmla="*/ 69 h 91"/>
                <a:gd name="T2" fmla="*/ 0 w 36"/>
                <a:gd name="T3" fmla="*/ 91 h 91"/>
                <a:gd name="T4" fmla="*/ 6 w 36"/>
                <a:gd name="T5" fmla="*/ 89 h 91"/>
                <a:gd name="T6" fmla="*/ 13 w 36"/>
                <a:gd name="T7" fmla="*/ 87 h 91"/>
                <a:gd name="T8" fmla="*/ 23 w 36"/>
                <a:gd name="T9" fmla="*/ 87 h 91"/>
                <a:gd name="T10" fmla="*/ 32 w 36"/>
                <a:gd name="T11" fmla="*/ 87 h 91"/>
                <a:gd name="T12" fmla="*/ 34 w 36"/>
                <a:gd name="T13" fmla="*/ 67 h 91"/>
                <a:gd name="T14" fmla="*/ 36 w 36"/>
                <a:gd name="T15" fmla="*/ 45 h 91"/>
                <a:gd name="T16" fmla="*/ 36 w 36"/>
                <a:gd name="T17" fmla="*/ 22 h 91"/>
                <a:gd name="T18" fmla="*/ 36 w 36"/>
                <a:gd name="T19" fmla="*/ 0 h 91"/>
                <a:gd name="T20" fmla="*/ 28 w 36"/>
                <a:gd name="T21" fmla="*/ 0 h 91"/>
                <a:gd name="T22" fmla="*/ 19 w 36"/>
                <a:gd name="T23" fmla="*/ 0 h 91"/>
                <a:gd name="T24" fmla="*/ 10 w 36"/>
                <a:gd name="T25" fmla="*/ 0 h 91"/>
                <a:gd name="T26" fmla="*/ 0 w 36"/>
                <a:gd name="T27" fmla="*/ 0 h 91"/>
                <a:gd name="T28" fmla="*/ 0 w 36"/>
                <a:gd name="T29" fmla="*/ 15 h 91"/>
                <a:gd name="T30" fmla="*/ 4 w 36"/>
                <a:gd name="T31" fmla="*/ 15 h 91"/>
                <a:gd name="T32" fmla="*/ 8 w 36"/>
                <a:gd name="T33" fmla="*/ 15 h 91"/>
                <a:gd name="T34" fmla="*/ 11 w 36"/>
                <a:gd name="T35" fmla="*/ 15 h 91"/>
                <a:gd name="T36" fmla="*/ 17 w 36"/>
                <a:gd name="T37" fmla="*/ 17 h 91"/>
                <a:gd name="T38" fmla="*/ 17 w 36"/>
                <a:gd name="T39" fmla="*/ 28 h 91"/>
                <a:gd name="T40" fmla="*/ 17 w 36"/>
                <a:gd name="T41" fmla="*/ 41 h 91"/>
                <a:gd name="T42" fmla="*/ 17 w 36"/>
                <a:gd name="T43" fmla="*/ 56 h 91"/>
                <a:gd name="T44" fmla="*/ 17 w 36"/>
                <a:gd name="T45" fmla="*/ 69 h 91"/>
                <a:gd name="T46" fmla="*/ 13 w 36"/>
                <a:gd name="T47" fmla="*/ 69 h 91"/>
                <a:gd name="T48" fmla="*/ 10 w 36"/>
                <a:gd name="T49" fmla="*/ 69 h 91"/>
                <a:gd name="T50" fmla="*/ 4 w 36"/>
                <a:gd name="T51" fmla="*/ 69 h 91"/>
                <a:gd name="T52" fmla="*/ 0 w 36"/>
                <a:gd name="T53" fmla="*/ 6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6" h="91">
                  <a:moveTo>
                    <a:pt x="0" y="69"/>
                  </a:moveTo>
                  <a:lnTo>
                    <a:pt x="0" y="91"/>
                  </a:lnTo>
                  <a:lnTo>
                    <a:pt x="6" y="89"/>
                  </a:lnTo>
                  <a:lnTo>
                    <a:pt x="13" y="87"/>
                  </a:lnTo>
                  <a:lnTo>
                    <a:pt x="23" y="87"/>
                  </a:lnTo>
                  <a:lnTo>
                    <a:pt x="32" y="87"/>
                  </a:lnTo>
                  <a:lnTo>
                    <a:pt x="34" y="67"/>
                  </a:lnTo>
                  <a:lnTo>
                    <a:pt x="36" y="45"/>
                  </a:lnTo>
                  <a:lnTo>
                    <a:pt x="36" y="22"/>
                  </a:lnTo>
                  <a:lnTo>
                    <a:pt x="36" y="0"/>
                  </a:lnTo>
                  <a:lnTo>
                    <a:pt x="28" y="0"/>
                  </a:lnTo>
                  <a:lnTo>
                    <a:pt x="19" y="0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4" y="15"/>
                  </a:lnTo>
                  <a:lnTo>
                    <a:pt x="8" y="15"/>
                  </a:lnTo>
                  <a:lnTo>
                    <a:pt x="11" y="15"/>
                  </a:lnTo>
                  <a:lnTo>
                    <a:pt x="17" y="17"/>
                  </a:lnTo>
                  <a:lnTo>
                    <a:pt x="17" y="28"/>
                  </a:lnTo>
                  <a:lnTo>
                    <a:pt x="17" y="41"/>
                  </a:lnTo>
                  <a:lnTo>
                    <a:pt x="17" y="56"/>
                  </a:lnTo>
                  <a:lnTo>
                    <a:pt x="17" y="69"/>
                  </a:lnTo>
                  <a:lnTo>
                    <a:pt x="13" y="69"/>
                  </a:lnTo>
                  <a:lnTo>
                    <a:pt x="10" y="69"/>
                  </a:lnTo>
                  <a:lnTo>
                    <a:pt x="4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26" name="Freeform 30"/>
            <p:cNvSpPr>
              <a:spLocks/>
            </p:cNvSpPr>
            <p:nvPr/>
          </p:nvSpPr>
          <p:spPr bwMode="auto">
            <a:xfrm>
              <a:off x="2827" y="1312"/>
              <a:ext cx="40" cy="105"/>
            </a:xfrm>
            <a:custGeom>
              <a:avLst/>
              <a:gdLst>
                <a:gd name="T0" fmla="*/ 35 w 35"/>
                <a:gd name="T1" fmla="*/ 15 h 95"/>
                <a:gd name="T2" fmla="*/ 35 w 35"/>
                <a:gd name="T3" fmla="*/ 0 h 95"/>
                <a:gd name="T4" fmla="*/ 26 w 35"/>
                <a:gd name="T5" fmla="*/ 0 h 95"/>
                <a:gd name="T6" fmla="*/ 17 w 35"/>
                <a:gd name="T7" fmla="*/ 0 h 95"/>
                <a:gd name="T8" fmla="*/ 9 w 35"/>
                <a:gd name="T9" fmla="*/ 0 h 95"/>
                <a:gd name="T10" fmla="*/ 4 w 35"/>
                <a:gd name="T11" fmla="*/ 0 h 95"/>
                <a:gd name="T12" fmla="*/ 2 w 35"/>
                <a:gd name="T13" fmla="*/ 2 h 95"/>
                <a:gd name="T14" fmla="*/ 2 w 35"/>
                <a:gd name="T15" fmla="*/ 15 h 95"/>
                <a:gd name="T16" fmla="*/ 2 w 35"/>
                <a:gd name="T17" fmla="*/ 37 h 95"/>
                <a:gd name="T18" fmla="*/ 2 w 35"/>
                <a:gd name="T19" fmla="*/ 65 h 95"/>
                <a:gd name="T20" fmla="*/ 2 w 35"/>
                <a:gd name="T21" fmla="*/ 71 h 95"/>
                <a:gd name="T22" fmla="*/ 2 w 35"/>
                <a:gd name="T23" fmla="*/ 78 h 95"/>
                <a:gd name="T24" fmla="*/ 0 w 35"/>
                <a:gd name="T25" fmla="*/ 86 h 95"/>
                <a:gd name="T26" fmla="*/ 2 w 35"/>
                <a:gd name="T27" fmla="*/ 91 h 95"/>
                <a:gd name="T28" fmla="*/ 11 w 35"/>
                <a:gd name="T29" fmla="*/ 95 h 95"/>
                <a:gd name="T30" fmla="*/ 20 w 35"/>
                <a:gd name="T31" fmla="*/ 95 h 95"/>
                <a:gd name="T32" fmla="*/ 28 w 35"/>
                <a:gd name="T33" fmla="*/ 93 h 95"/>
                <a:gd name="T34" fmla="*/ 35 w 35"/>
                <a:gd name="T35" fmla="*/ 91 h 95"/>
                <a:gd name="T36" fmla="*/ 35 w 35"/>
                <a:gd name="T37" fmla="*/ 69 h 95"/>
                <a:gd name="T38" fmla="*/ 31 w 35"/>
                <a:gd name="T39" fmla="*/ 69 h 95"/>
                <a:gd name="T40" fmla="*/ 26 w 35"/>
                <a:gd name="T41" fmla="*/ 69 h 95"/>
                <a:gd name="T42" fmla="*/ 22 w 35"/>
                <a:gd name="T43" fmla="*/ 69 h 95"/>
                <a:gd name="T44" fmla="*/ 17 w 35"/>
                <a:gd name="T45" fmla="*/ 69 h 95"/>
                <a:gd name="T46" fmla="*/ 17 w 35"/>
                <a:gd name="T47" fmla="*/ 58 h 95"/>
                <a:gd name="T48" fmla="*/ 17 w 35"/>
                <a:gd name="T49" fmla="*/ 45 h 95"/>
                <a:gd name="T50" fmla="*/ 17 w 35"/>
                <a:gd name="T51" fmla="*/ 30 h 95"/>
                <a:gd name="T52" fmla="*/ 17 w 35"/>
                <a:gd name="T53" fmla="*/ 20 h 95"/>
                <a:gd name="T54" fmla="*/ 22 w 35"/>
                <a:gd name="T55" fmla="*/ 19 h 95"/>
                <a:gd name="T56" fmla="*/ 28 w 35"/>
                <a:gd name="T57" fmla="*/ 17 h 95"/>
                <a:gd name="T58" fmla="*/ 31 w 35"/>
                <a:gd name="T59" fmla="*/ 15 h 95"/>
                <a:gd name="T60" fmla="*/ 35 w 35"/>
                <a:gd name="T61" fmla="*/ 1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95">
                  <a:moveTo>
                    <a:pt x="35" y="15"/>
                  </a:moveTo>
                  <a:lnTo>
                    <a:pt x="35" y="0"/>
                  </a:lnTo>
                  <a:lnTo>
                    <a:pt x="26" y="0"/>
                  </a:lnTo>
                  <a:lnTo>
                    <a:pt x="17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15"/>
                  </a:lnTo>
                  <a:lnTo>
                    <a:pt x="2" y="37"/>
                  </a:lnTo>
                  <a:lnTo>
                    <a:pt x="2" y="65"/>
                  </a:lnTo>
                  <a:lnTo>
                    <a:pt x="2" y="71"/>
                  </a:lnTo>
                  <a:lnTo>
                    <a:pt x="2" y="78"/>
                  </a:lnTo>
                  <a:lnTo>
                    <a:pt x="0" y="86"/>
                  </a:lnTo>
                  <a:lnTo>
                    <a:pt x="2" y="91"/>
                  </a:lnTo>
                  <a:lnTo>
                    <a:pt x="11" y="95"/>
                  </a:lnTo>
                  <a:lnTo>
                    <a:pt x="20" y="95"/>
                  </a:lnTo>
                  <a:lnTo>
                    <a:pt x="28" y="93"/>
                  </a:lnTo>
                  <a:lnTo>
                    <a:pt x="35" y="91"/>
                  </a:lnTo>
                  <a:lnTo>
                    <a:pt x="35" y="69"/>
                  </a:lnTo>
                  <a:lnTo>
                    <a:pt x="31" y="69"/>
                  </a:lnTo>
                  <a:lnTo>
                    <a:pt x="26" y="69"/>
                  </a:lnTo>
                  <a:lnTo>
                    <a:pt x="22" y="69"/>
                  </a:lnTo>
                  <a:lnTo>
                    <a:pt x="17" y="69"/>
                  </a:lnTo>
                  <a:lnTo>
                    <a:pt x="17" y="58"/>
                  </a:lnTo>
                  <a:lnTo>
                    <a:pt x="17" y="45"/>
                  </a:lnTo>
                  <a:lnTo>
                    <a:pt x="17" y="30"/>
                  </a:lnTo>
                  <a:lnTo>
                    <a:pt x="17" y="20"/>
                  </a:lnTo>
                  <a:lnTo>
                    <a:pt x="22" y="19"/>
                  </a:lnTo>
                  <a:lnTo>
                    <a:pt x="28" y="17"/>
                  </a:lnTo>
                  <a:lnTo>
                    <a:pt x="31" y="15"/>
                  </a:lnTo>
                  <a:lnTo>
                    <a:pt x="35" y="15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27" name="Freeform 31"/>
            <p:cNvSpPr>
              <a:spLocks/>
            </p:cNvSpPr>
            <p:nvPr/>
          </p:nvSpPr>
          <p:spPr bwMode="auto">
            <a:xfrm>
              <a:off x="1441" y="1316"/>
              <a:ext cx="44" cy="101"/>
            </a:xfrm>
            <a:custGeom>
              <a:avLst/>
              <a:gdLst>
                <a:gd name="T0" fmla="*/ 0 w 38"/>
                <a:gd name="T1" fmla="*/ 70 h 91"/>
                <a:gd name="T2" fmla="*/ 0 w 38"/>
                <a:gd name="T3" fmla="*/ 91 h 91"/>
                <a:gd name="T4" fmla="*/ 6 w 38"/>
                <a:gd name="T5" fmla="*/ 89 h 91"/>
                <a:gd name="T6" fmla="*/ 13 w 38"/>
                <a:gd name="T7" fmla="*/ 89 h 91"/>
                <a:gd name="T8" fmla="*/ 23 w 38"/>
                <a:gd name="T9" fmla="*/ 87 h 91"/>
                <a:gd name="T10" fmla="*/ 34 w 38"/>
                <a:gd name="T11" fmla="*/ 87 h 91"/>
                <a:gd name="T12" fmla="*/ 34 w 38"/>
                <a:gd name="T13" fmla="*/ 67 h 91"/>
                <a:gd name="T14" fmla="*/ 36 w 38"/>
                <a:gd name="T15" fmla="*/ 44 h 91"/>
                <a:gd name="T16" fmla="*/ 38 w 38"/>
                <a:gd name="T17" fmla="*/ 24 h 91"/>
                <a:gd name="T18" fmla="*/ 36 w 38"/>
                <a:gd name="T19" fmla="*/ 1 h 91"/>
                <a:gd name="T20" fmla="*/ 28 w 38"/>
                <a:gd name="T21" fmla="*/ 0 h 91"/>
                <a:gd name="T22" fmla="*/ 19 w 38"/>
                <a:gd name="T23" fmla="*/ 0 h 91"/>
                <a:gd name="T24" fmla="*/ 10 w 38"/>
                <a:gd name="T25" fmla="*/ 0 h 91"/>
                <a:gd name="T26" fmla="*/ 0 w 38"/>
                <a:gd name="T27" fmla="*/ 0 h 91"/>
                <a:gd name="T28" fmla="*/ 0 w 38"/>
                <a:gd name="T29" fmla="*/ 16 h 91"/>
                <a:gd name="T30" fmla="*/ 4 w 38"/>
                <a:gd name="T31" fmla="*/ 16 h 91"/>
                <a:gd name="T32" fmla="*/ 8 w 38"/>
                <a:gd name="T33" fmla="*/ 16 h 91"/>
                <a:gd name="T34" fmla="*/ 12 w 38"/>
                <a:gd name="T35" fmla="*/ 16 h 91"/>
                <a:gd name="T36" fmla="*/ 17 w 38"/>
                <a:gd name="T37" fmla="*/ 16 h 91"/>
                <a:gd name="T38" fmla="*/ 17 w 38"/>
                <a:gd name="T39" fmla="*/ 28 h 91"/>
                <a:gd name="T40" fmla="*/ 17 w 38"/>
                <a:gd name="T41" fmla="*/ 42 h 91"/>
                <a:gd name="T42" fmla="*/ 17 w 38"/>
                <a:gd name="T43" fmla="*/ 57 h 91"/>
                <a:gd name="T44" fmla="*/ 17 w 38"/>
                <a:gd name="T45" fmla="*/ 70 h 91"/>
                <a:gd name="T46" fmla="*/ 13 w 38"/>
                <a:gd name="T47" fmla="*/ 70 h 91"/>
                <a:gd name="T48" fmla="*/ 10 w 38"/>
                <a:gd name="T49" fmla="*/ 70 h 91"/>
                <a:gd name="T50" fmla="*/ 4 w 38"/>
                <a:gd name="T51" fmla="*/ 70 h 91"/>
                <a:gd name="T52" fmla="*/ 0 w 38"/>
                <a:gd name="T53" fmla="*/ 7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8" h="91">
                  <a:moveTo>
                    <a:pt x="0" y="70"/>
                  </a:moveTo>
                  <a:lnTo>
                    <a:pt x="0" y="91"/>
                  </a:lnTo>
                  <a:lnTo>
                    <a:pt x="6" y="89"/>
                  </a:lnTo>
                  <a:lnTo>
                    <a:pt x="13" y="89"/>
                  </a:lnTo>
                  <a:lnTo>
                    <a:pt x="23" y="87"/>
                  </a:lnTo>
                  <a:lnTo>
                    <a:pt x="34" y="87"/>
                  </a:lnTo>
                  <a:lnTo>
                    <a:pt x="34" y="67"/>
                  </a:lnTo>
                  <a:lnTo>
                    <a:pt x="36" y="44"/>
                  </a:lnTo>
                  <a:lnTo>
                    <a:pt x="38" y="24"/>
                  </a:lnTo>
                  <a:lnTo>
                    <a:pt x="36" y="1"/>
                  </a:lnTo>
                  <a:lnTo>
                    <a:pt x="28" y="0"/>
                  </a:lnTo>
                  <a:lnTo>
                    <a:pt x="19" y="0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4" y="16"/>
                  </a:lnTo>
                  <a:lnTo>
                    <a:pt x="8" y="16"/>
                  </a:lnTo>
                  <a:lnTo>
                    <a:pt x="12" y="16"/>
                  </a:lnTo>
                  <a:lnTo>
                    <a:pt x="17" y="16"/>
                  </a:lnTo>
                  <a:lnTo>
                    <a:pt x="17" y="28"/>
                  </a:lnTo>
                  <a:lnTo>
                    <a:pt x="17" y="42"/>
                  </a:lnTo>
                  <a:lnTo>
                    <a:pt x="17" y="57"/>
                  </a:lnTo>
                  <a:lnTo>
                    <a:pt x="17" y="70"/>
                  </a:lnTo>
                  <a:lnTo>
                    <a:pt x="13" y="70"/>
                  </a:lnTo>
                  <a:lnTo>
                    <a:pt x="10" y="70"/>
                  </a:lnTo>
                  <a:lnTo>
                    <a:pt x="4" y="7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28" name="Freeform 32"/>
            <p:cNvSpPr>
              <a:spLocks/>
            </p:cNvSpPr>
            <p:nvPr/>
          </p:nvSpPr>
          <p:spPr bwMode="auto">
            <a:xfrm>
              <a:off x="1401" y="1316"/>
              <a:ext cx="40" cy="106"/>
            </a:xfrm>
            <a:custGeom>
              <a:avLst/>
              <a:gdLst>
                <a:gd name="T0" fmla="*/ 35 w 35"/>
                <a:gd name="T1" fmla="*/ 16 h 95"/>
                <a:gd name="T2" fmla="*/ 35 w 35"/>
                <a:gd name="T3" fmla="*/ 0 h 95"/>
                <a:gd name="T4" fmla="*/ 26 w 35"/>
                <a:gd name="T5" fmla="*/ 0 h 95"/>
                <a:gd name="T6" fmla="*/ 19 w 35"/>
                <a:gd name="T7" fmla="*/ 0 h 95"/>
                <a:gd name="T8" fmla="*/ 11 w 35"/>
                <a:gd name="T9" fmla="*/ 0 h 95"/>
                <a:gd name="T10" fmla="*/ 4 w 35"/>
                <a:gd name="T11" fmla="*/ 1 h 95"/>
                <a:gd name="T12" fmla="*/ 2 w 35"/>
                <a:gd name="T13" fmla="*/ 1 h 95"/>
                <a:gd name="T14" fmla="*/ 2 w 35"/>
                <a:gd name="T15" fmla="*/ 15 h 95"/>
                <a:gd name="T16" fmla="*/ 2 w 35"/>
                <a:gd name="T17" fmla="*/ 37 h 95"/>
                <a:gd name="T18" fmla="*/ 2 w 35"/>
                <a:gd name="T19" fmla="*/ 65 h 95"/>
                <a:gd name="T20" fmla="*/ 2 w 35"/>
                <a:gd name="T21" fmla="*/ 70 h 95"/>
                <a:gd name="T22" fmla="*/ 2 w 35"/>
                <a:gd name="T23" fmla="*/ 78 h 95"/>
                <a:gd name="T24" fmla="*/ 0 w 35"/>
                <a:gd name="T25" fmla="*/ 85 h 95"/>
                <a:gd name="T26" fmla="*/ 2 w 35"/>
                <a:gd name="T27" fmla="*/ 91 h 95"/>
                <a:gd name="T28" fmla="*/ 11 w 35"/>
                <a:gd name="T29" fmla="*/ 95 h 95"/>
                <a:gd name="T30" fmla="*/ 20 w 35"/>
                <a:gd name="T31" fmla="*/ 95 h 95"/>
                <a:gd name="T32" fmla="*/ 28 w 35"/>
                <a:gd name="T33" fmla="*/ 93 h 95"/>
                <a:gd name="T34" fmla="*/ 35 w 35"/>
                <a:gd name="T35" fmla="*/ 91 h 95"/>
                <a:gd name="T36" fmla="*/ 35 w 35"/>
                <a:gd name="T37" fmla="*/ 70 h 95"/>
                <a:gd name="T38" fmla="*/ 32 w 35"/>
                <a:gd name="T39" fmla="*/ 70 h 95"/>
                <a:gd name="T40" fmla="*/ 28 w 35"/>
                <a:gd name="T41" fmla="*/ 69 h 95"/>
                <a:gd name="T42" fmla="*/ 22 w 35"/>
                <a:gd name="T43" fmla="*/ 69 h 95"/>
                <a:gd name="T44" fmla="*/ 19 w 35"/>
                <a:gd name="T45" fmla="*/ 69 h 95"/>
                <a:gd name="T46" fmla="*/ 19 w 35"/>
                <a:gd name="T47" fmla="*/ 57 h 95"/>
                <a:gd name="T48" fmla="*/ 19 w 35"/>
                <a:gd name="T49" fmla="*/ 44 h 95"/>
                <a:gd name="T50" fmla="*/ 19 w 35"/>
                <a:gd name="T51" fmla="*/ 31 h 95"/>
                <a:gd name="T52" fmla="*/ 17 w 35"/>
                <a:gd name="T53" fmla="*/ 20 h 95"/>
                <a:gd name="T54" fmla="*/ 22 w 35"/>
                <a:gd name="T55" fmla="*/ 18 h 95"/>
                <a:gd name="T56" fmla="*/ 28 w 35"/>
                <a:gd name="T57" fmla="*/ 16 h 95"/>
                <a:gd name="T58" fmla="*/ 32 w 35"/>
                <a:gd name="T59" fmla="*/ 16 h 95"/>
                <a:gd name="T60" fmla="*/ 35 w 35"/>
                <a:gd name="T61" fmla="*/ 16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95">
                  <a:moveTo>
                    <a:pt x="35" y="16"/>
                  </a:moveTo>
                  <a:lnTo>
                    <a:pt x="35" y="0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11" y="0"/>
                  </a:lnTo>
                  <a:lnTo>
                    <a:pt x="4" y="1"/>
                  </a:lnTo>
                  <a:lnTo>
                    <a:pt x="2" y="1"/>
                  </a:lnTo>
                  <a:lnTo>
                    <a:pt x="2" y="15"/>
                  </a:lnTo>
                  <a:lnTo>
                    <a:pt x="2" y="37"/>
                  </a:lnTo>
                  <a:lnTo>
                    <a:pt x="2" y="65"/>
                  </a:lnTo>
                  <a:lnTo>
                    <a:pt x="2" y="70"/>
                  </a:lnTo>
                  <a:lnTo>
                    <a:pt x="2" y="78"/>
                  </a:lnTo>
                  <a:lnTo>
                    <a:pt x="0" y="85"/>
                  </a:lnTo>
                  <a:lnTo>
                    <a:pt x="2" y="91"/>
                  </a:lnTo>
                  <a:lnTo>
                    <a:pt x="11" y="95"/>
                  </a:lnTo>
                  <a:lnTo>
                    <a:pt x="20" y="95"/>
                  </a:lnTo>
                  <a:lnTo>
                    <a:pt x="28" y="93"/>
                  </a:lnTo>
                  <a:lnTo>
                    <a:pt x="35" y="91"/>
                  </a:lnTo>
                  <a:lnTo>
                    <a:pt x="35" y="70"/>
                  </a:lnTo>
                  <a:lnTo>
                    <a:pt x="32" y="70"/>
                  </a:lnTo>
                  <a:lnTo>
                    <a:pt x="28" y="69"/>
                  </a:lnTo>
                  <a:lnTo>
                    <a:pt x="22" y="69"/>
                  </a:lnTo>
                  <a:lnTo>
                    <a:pt x="19" y="69"/>
                  </a:lnTo>
                  <a:lnTo>
                    <a:pt x="19" y="57"/>
                  </a:lnTo>
                  <a:lnTo>
                    <a:pt x="19" y="44"/>
                  </a:lnTo>
                  <a:lnTo>
                    <a:pt x="19" y="31"/>
                  </a:lnTo>
                  <a:lnTo>
                    <a:pt x="17" y="20"/>
                  </a:lnTo>
                  <a:lnTo>
                    <a:pt x="22" y="18"/>
                  </a:lnTo>
                  <a:lnTo>
                    <a:pt x="28" y="16"/>
                  </a:lnTo>
                  <a:lnTo>
                    <a:pt x="32" y="16"/>
                  </a:lnTo>
                  <a:lnTo>
                    <a:pt x="35" y="16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29" name="Freeform 33"/>
            <p:cNvSpPr>
              <a:spLocks/>
            </p:cNvSpPr>
            <p:nvPr/>
          </p:nvSpPr>
          <p:spPr bwMode="auto">
            <a:xfrm>
              <a:off x="2578" y="1316"/>
              <a:ext cx="40" cy="101"/>
            </a:xfrm>
            <a:custGeom>
              <a:avLst/>
              <a:gdLst>
                <a:gd name="T0" fmla="*/ 0 w 35"/>
                <a:gd name="T1" fmla="*/ 70 h 91"/>
                <a:gd name="T2" fmla="*/ 0 w 35"/>
                <a:gd name="T3" fmla="*/ 91 h 91"/>
                <a:gd name="T4" fmla="*/ 5 w 35"/>
                <a:gd name="T5" fmla="*/ 89 h 91"/>
                <a:gd name="T6" fmla="*/ 13 w 35"/>
                <a:gd name="T7" fmla="*/ 89 h 91"/>
                <a:gd name="T8" fmla="*/ 22 w 35"/>
                <a:gd name="T9" fmla="*/ 87 h 91"/>
                <a:gd name="T10" fmla="*/ 31 w 35"/>
                <a:gd name="T11" fmla="*/ 87 h 91"/>
                <a:gd name="T12" fmla="*/ 33 w 35"/>
                <a:gd name="T13" fmla="*/ 67 h 91"/>
                <a:gd name="T14" fmla="*/ 35 w 35"/>
                <a:gd name="T15" fmla="*/ 44 h 91"/>
                <a:gd name="T16" fmla="*/ 35 w 35"/>
                <a:gd name="T17" fmla="*/ 24 h 91"/>
                <a:gd name="T18" fmla="*/ 35 w 35"/>
                <a:gd name="T19" fmla="*/ 1 h 91"/>
                <a:gd name="T20" fmla="*/ 28 w 35"/>
                <a:gd name="T21" fmla="*/ 0 h 91"/>
                <a:gd name="T22" fmla="*/ 18 w 35"/>
                <a:gd name="T23" fmla="*/ 0 h 91"/>
                <a:gd name="T24" fmla="*/ 9 w 35"/>
                <a:gd name="T25" fmla="*/ 0 h 91"/>
                <a:gd name="T26" fmla="*/ 0 w 35"/>
                <a:gd name="T27" fmla="*/ 0 h 91"/>
                <a:gd name="T28" fmla="*/ 0 w 35"/>
                <a:gd name="T29" fmla="*/ 16 h 91"/>
                <a:gd name="T30" fmla="*/ 3 w 35"/>
                <a:gd name="T31" fmla="*/ 16 h 91"/>
                <a:gd name="T32" fmla="*/ 7 w 35"/>
                <a:gd name="T33" fmla="*/ 16 h 91"/>
                <a:gd name="T34" fmla="*/ 11 w 35"/>
                <a:gd name="T35" fmla="*/ 16 h 91"/>
                <a:gd name="T36" fmla="*/ 17 w 35"/>
                <a:gd name="T37" fmla="*/ 16 h 91"/>
                <a:gd name="T38" fmla="*/ 17 w 35"/>
                <a:gd name="T39" fmla="*/ 28 h 91"/>
                <a:gd name="T40" fmla="*/ 17 w 35"/>
                <a:gd name="T41" fmla="*/ 42 h 91"/>
                <a:gd name="T42" fmla="*/ 17 w 35"/>
                <a:gd name="T43" fmla="*/ 57 h 91"/>
                <a:gd name="T44" fmla="*/ 17 w 35"/>
                <a:gd name="T45" fmla="*/ 70 h 91"/>
                <a:gd name="T46" fmla="*/ 13 w 35"/>
                <a:gd name="T47" fmla="*/ 70 h 91"/>
                <a:gd name="T48" fmla="*/ 9 w 35"/>
                <a:gd name="T49" fmla="*/ 70 h 91"/>
                <a:gd name="T50" fmla="*/ 3 w 35"/>
                <a:gd name="T51" fmla="*/ 70 h 91"/>
                <a:gd name="T52" fmla="*/ 0 w 35"/>
                <a:gd name="T53" fmla="*/ 7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5" h="91">
                  <a:moveTo>
                    <a:pt x="0" y="70"/>
                  </a:moveTo>
                  <a:lnTo>
                    <a:pt x="0" y="91"/>
                  </a:lnTo>
                  <a:lnTo>
                    <a:pt x="5" y="89"/>
                  </a:lnTo>
                  <a:lnTo>
                    <a:pt x="13" y="89"/>
                  </a:lnTo>
                  <a:lnTo>
                    <a:pt x="22" y="87"/>
                  </a:lnTo>
                  <a:lnTo>
                    <a:pt x="31" y="87"/>
                  </a:lnTo>
                  <a:lnTo>
                    <a:pt x="33" y="67"/>
                  </a:lnTo>
                  <a:lnTo>
                    <a:pt x="35" y="44"/>
                  </a:lnTo>
                  <a:lnTo>
                    <a:pt x="35" y="24"/>
                  </a:lnTo>
                  <a:lnTo>
                    <a:pt x="35" y="1"/>
                  </a:lnTo>
                  <a:lnTo>
                    <a:pt x="28" y="0"/>
                  </a:lnTo>
                  <a:lnTo>
                    <a:pt x="18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3" y="16"/>
                  </a:lnTo>
                  <a:lnTo>
                    <a:pt x="7" y="16"/>
                  </a:lnTo>
                  <a:lnTo>
                    <a:pt x="11" y="16"/>
                  </a:lnTo>
                  <a:lnTo>
                    <a:pt x="17" y="16"/>
                  </a:lnTo>
                  <a:lnTo>
                    <a:pt x="17" y="28"/>
                  </a:lnTo>
                  <a:lnTo>
                    <a:pt x="17" y="42"/>
                  </a:lnTo>
                  <a:lnTo>
                    <a:pt x="17" y="57"/>
                  </a:lnTo>
                  <a:lnTo>
                    <a:pt x="17" y="70"/>
                  </a:lnTo>
                  <a:lnTo>
                    <a:pt x="13" y="70"/>
                  </a:lnTo>
                  <a:lnTo>
                    <a:pt x="9" y="70"/>
                  </a:lnTo>
                  <a:lnTo>
                    <a:pt x="3" y="7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30" name="Freeform 34"/>
            <p:cNvSpPr>
              <a:spLocks/>
            </p:cNvSpPr>
            <p:nvPr/>
          </p:nvSpPr>
          <p:spPr bwMode="auto">
            <a:xfrm>
              <a:off x="2537" y="1316"/>
              <a:ext cx="41" cy="106"/>
            </a:xfrm>
            <a:custGeom>
              <a:avLst/>
              <a:gdLst>
                <a:gd name="T0" fmla="*/ 36 w 36"/>
                <a:gd name="T1" fmla="*/ 16 h 95"/>
                <a:gd name="T2" fmla="*/ 36 w 36"/>
                <a:gd name="T3" fmla="*/ 0 h 95"/>
                <a:gd name="T4" fmla="*/ 26 w 36"/>
                <a:gd name="T5" fmla="*/ 0 h 95"/>
                <a:gd name="T6" fmla="*/ 17 w 36"/>
                <a:gd name="T7" fmla="*/ 0 h 95"/>
                <a:gd name="T8" fmla="*/ 10 w 36"/>
                <a:gd name="T9" fmla="*/ 0 h 95"/>
                <a:gd name="T10" fmla="*/ 4 w 36"/>
                <a:gd name="T11" fmla="*/ 1 h 95"/>
                <a:gd name="T12" fmla="*/ 2 w 36"/>
                <a:gd name="T13" fmla="*/ 1 h 95"/>
                <a:gd name="T14" fmla="*/ 0 w 36"/>
                <a:gd name="T15" fmla="*/ 15 h 95"/>
                <a:gd name="T16" fmla="*/ 0 w 36"/>
                <a:gd name="T17" fmla="*/ 37 h 95"/>
                <a:gd name="T18" fmla="*/ 0 w 36"/>
                <a:gd name="T19" fmla="*/ 65 h 95"/>
                <a:gd name="T20" fmla="*/ 2 w 36"/>
                <a:gd name="T21" fmla="*/ 70 h 95"/>
                <a:gd name="T22" fmla="*/ 2 w 36"/>
                <a:gd name="T23" fmla="*/ 78 h 95"/>
                <a:gd name="T24" fmla="*/ 0 w 36"/>
                <a:gd name="T25" fmla="*/ 85 h 95"/>
                <a:gd name="T26" fmla="*/ 2 w 36"/>
                <a:gd name="T27" fmla="*/ 91 h 95"/>
                <a:gd name="T28" fmla="*/ 12 w 36"/>
                <a:gd name="T29" fmla="*/ 95 h 95"/>
                <a:gd name="T30" fmla="*/ 21 w 36"/>
                <a:gd name="T31" fmla="*/ 95 h 95"/>
                <a:gd name="T32" fmla="*/ 28 w 36"/>
                <a:gd name="T33" fmla="*/ 93 h 95"/>
                <a:gd name="T34" fmla="*/ 36 w 36"/>
                <a:gd name="T35" fmla="*/ 91 h 95"/>
                <a:gd name="T36" fmla="*/ 36 w 36"/>
                <a:gd name="T37" fmla="*/ 70 h 95"/>
                <a:gd name="T38" fmla="*/ 32 w 36"/>
                <a:gd name="T39" fmla="*/ 70 h 95"/>
                <a:gd name="T40" fmla="*/ 26 w 36"/>
                <a:gd name="T41" fmla="*/ 69 h 95"/>
                <a:gd name="T42" fmla="*/ 23 w 36"/>
                <a:gd name="T43" fmla="*/ 69 h 95"/>
                <a:gd name="T44" fmla="*/ 17 w 36"/>
                <a:gd name="T45" fmla="*/ 69 h 95"/>
                <a:gd name="T46" fmla="*/ 17 w 36"/>
                <a:gd name="T47" fmla="*/ 57 h 95"/>
                <a:gd name="T48" fmla="*/ 17 w 36"/>
                <a:gd name="T49" fmla="*/ 44 h 95"/>
                <a:gd name="T50" fmla="*/ 17 w 36"/>
                <a:gd name="T51" fmla="*/ 31 h 95"/>
                <a:gd name="T52" fmla="*/ 17 w 36"/>
                <a:gd name="T53" fmla="*/ 20 h 95"/>
                <a:gd name="T54" fmla="*/ 23 w 36"/>
                <a:gd name="T55" fmla="*/ 18 h 95"/>
                <a:gd name="T56" fmla="*/ 26 w 36"/>
                <a:gd name="T57" fmla="*/ 16 h 95"/>
                <a:gd name="T58" fmla="*/ 32 w 36"/>
                <a:gd name="T59" fmla="*/ 16 h 95"/>
                <a:gd name="T60" fmla="*/ 36 w 36"/>
                <a:gd name="T61" fmla="*/ 16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6" h="95">
                  <a:moveTo>
                    <a:pt x="36" y="16"/>
                  </a:moveTo>
                  <a:lnTo>
                    <a:pt x="36" y="0"/>
                  </a:lnTo>
                  <a:lnTo>
                    <a:pt x="26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4" y="1"/>
                  </a:lnTo>
                  <a:lnTo>
                    <a:pt x="2" y="1"/>
                  </a:lnTo>
                  <a:lnTo>
                    <a:pt x="0" y="15"/>
                  </a:lnTo>
                  <a:lnTo>
                    <a:pt x="0" y="37"/>
                  </a:lnTo>
                  <a:lnTo>
                    <a:pt x="0" y="65"/>
                  </a:lnTo>
                  <a:lnTo>
                    <a:pt x="2" y="70"/>
                  </a:lnTo>
                  <a:lnTo>
                    <a:pt x="2" y="78"/>
                  </a:lnTo>
                  <a:lnTo>
                    <a:pt x="0" y="85"/>
                  </a:lnTo>
                  <a:lnTo>
                    <a:pt x="2" y="91"/>
                  </a:lnTo>
                  <a:lnTo>
                    <a:pt x="12" y="95"/>
                  </a:lnTo>
                  <a:lnTo>
                    <a:pt x="21" y="95"/>
                  </a:lnTo>
                  <a:lnTo>
                    <a:pt x="28" y="93"/>
                  </a:lnTo>
                  <a:lnTo>
                    <a:pt x="36" y="91"/>
                  </a:lnTo>
                  <a:lnTo>
                    <a:pt x="36" y="70"/>
                  </a:lnTo>
                  <a:lnTo>
                    <a:pt x="32" y="70"/>
                  </a:lnTo>
                  <a:lnTo>
                    <a:pt x="26" y="69"/>
                  </a:lnTo>
                  <a:lnTo>
                    <a:pt x="23" y="69"/>
                  </a:lnTo>
                  <a:lnTo>
                    <a:pt x="17" y="69"/>
                  </a:lnTo>
                  <a:lnTo>
                    <a:pt x="17" y="57"/>
                  </a:lnTo>
                  <a:lnTo>
                    <a:pt x="17" y="44"/>
                  </a:lnTo>
                  <a:lnTo>
                    <a:pt x="17" y="31"/>
                  </a:lnTo>
                  <a:lnTo>
                    <a:pt x="17" y="20"/>
                  </a:lnTo>
                  <a:lnTo>
                    <a:pt x="23" y="18"/>
                  </a:lnTo>
                  <a:lnTo>
                    <a:pt x="26" y="16"/>
                  </a:lnTo>
                  <a:lnTo>
                    <a:pt x="32" y="16"/>
                  </a:lnTo>
                  <a:lnTo>
                    <a:pt x="36" y="16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31" name="Freeform 35"/>
            <p:cNvSpPr>
              <a:spLocks/>
            </p:cNvSpPr>
            <p:nvPr/>
          </p:nvSpPr>
          <p:spPr bwMode="auto">
            <a:xfrm>
              <a:off x="2008" y="1316"/>
              <a:ext cx="43" cy="101"/>
            </a:xfrm>
            <a:custGeom>
              <a:avLst/>
              <a:gdLst>
                <a:gd name="T0" fmla="*/ 0 w 37"/>
                <a:gd name="T1" fmla="*/ 70 h 91"/>
                <a:gd name="T2" fmla="*/ 0 w 37"/>
                <a:gd name="T3" fmla="*/ 91 h 91"/>
                <a:gd name="T4" fmla="*/ 6 w 37"/>
                <a:gd name="T5" fmla="*/ 89 h 91"/>
                <a:gd name="T6" fmla="*/ 13 w 37"/>
                <a:gd name="T7" fmla="*/ 89 h 91"/>
                <a:gd name="T8" fmla="*/ 22 w 37"/>
                <a:gd name="T9" fmla="*/ 87 h 91"/>
                <a:gd name="T10" fmla="*/ 34 w 37"/>
                <a:gd name="T11" fmla="*/ 87 h 91"/>
                <a:gd name="T12" fmla="*/ 36 w 37"/>
                <a:gd name="T13" fmla="*/ 67 h 91"/>
                <a:gd name="T14" fmla="*/ 37 w 37"/>
                <a:gd name="T15" fmla="*/ 44 h 91"/>
                <a:gd name="T16" fmla="*/ 37 w 37"/>
                <a:gd name="T17" fmla="*/ 24 h 91"/>
                <a:gd name="T18" fmla="*/ 36 w 37"/>
                <a:gd name="T19" fmla="*/ 1 h 91"/>
                <a:gd name="T20" fmla="*/ 28 w 37"/>
                <a:gd name="T21" fmla="*/ 0 h 91"/>
                <a:gd name="T22" fmla="*/ 19 w 37"/>
                <a:gd name="T23" fmla="*/ 0 h 91"/>
                <a:gd name="T24" fmla="*/ 9 w 37"/>
                <a:gd name="T25" fmla="*/ 0 h 91"/>
                <a:gd name="T26" fmla="*/ 0 w 37"/>
                <a:gd name="T27" fmla="*/ 0 h 91"/>
                <a:gd name="T28" fmla="*/ 0 w 37"/>
                <a:gd name="T29" fmla="*/ 16 h 91"/>
                <a:gd name="T30" fmla="*/ 4 w 37"/>
                <a:gd name="T31" fmla="*/ 16 h 91"/>
                <a:gd name="T32" fmla="*/ 9 w 37"/>
                <a:gd name="T33" fmla="*/ 16 h 91"/>
                <a:gd name="T34" fmla="*/ 13 w 37"/>
                <a:gd name="T35" fmla="*/ 16 h 91"/>
                <a:gd name="T36" fmla="*/ 17 w 37"/>
                <a:gd name="T37" fmla="*/ 16 h 91"/>
                <a:gd name="T38" fmla="*/ 17 w 37"/>
                <a:gd name="T39" fmla="*/ 28 h 91"/>
                <a:gd name="T40" fmla="*/ 19 w 37"/>
                <a:gd name="T41" fmla="*/ 42 h 91"/>
                <a:gd name="T42" fmla="*/ 19 w 37"/>
                <a:gd name="T43" fmla="*/ 57 h 91"/>
                <a:gd name="T44" fmla="*/ 19 w 37"/>
                <a:gd name="T45" fmla="*/ 70 h 91"/>
                <a:gd name="T46" fmla="*/ 15 w 37"/>
                <a:gd name="T47" fmla="*/ 70 h 91"/>
                <a:gd name="T48" fmla="*/ 9 w 37"/>
                <a:gd name="T49" fmla="*/ 70 h 91"/>
                <a:gd name="T50" fmla="*/ 6 w 37"/>
                <a:gd name="T51" fmla="*/ 70 h 91"/>
                <a:gd name="T52" fmla="*/ 0 w 37"/>
                <a:gd name="T53" fmla="*/ 7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7" h="91">
                  <a:moveTo>
                    <a:pt x="0" y="70"/>
                  </a:moveTo>
                  <a:lnTo>
                    <a:pt x="0" y="91"/>
                  </a:lnTo>
                  <a:lnTo>
                    <a:pt x="6" y="89"/>
                  </a:lnTo>
                  <a:lnTo>
                    <a:pt x="13" y="89"/>
                  </a:lnTo>
                  <a:lnTo>
                    <a:pt x="22" y="87"/>
                  </a:lnTo>
                  <a:lnTo>
                    <a:pt x="34" y="87"/>
                  </a:lnTo>
                  <a:lnTo>
                    <a:pt x="36" y="67"/>
                  </a:lnTo>
                  <a:lnTo>
                    <a:pt x="37" y="44"/>
                  </a:lnTo>
                  <a:lnTo>
                    <a:pt x="37" y="24"/>
                  </a:lnTo>
                  <a:lnTo>
                    <a:pt x="36" y="1"/>
                  </a:lnTo>
                  <a:lnTo>
                    <a:pt x="28" y="0"/>
                  </a:lnTo>
                  <a:lnTo>
                    <a:pt x="19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4" y="16"/>
                  </a:lnTo>
                  <a:lnTo>
                    <a:pt x="9" y="16"/>
                  </a:lnTo>
                  <a:lnTo>
                    <a:pt x="13" y="16"/>
                  </a:lnTo>
                  <a:lnTo>
                    <a:pt x="17" y="16"/>
                  </a:lnTo>
                  <a:lnTo>
                    <a:pt x="17" y="28"/>
                  </a:lnTo>
                  <a:lnTo>
                    <a:pt x="19" y="42"/>
                  </a:lnTo>
                  <a:lnTo>
                    <a:pt x="19" y="57"/>
                  </a:lnTo>
                  <a:lnTo>
                    <a:pt x="19" y="70"/>
                  </a:lnTo>
                  <a:lnTo>
                    <a:pt x="15" y="70"/>
                  </a:lnTo>
                  <a:lnTo>
                    <a:pt x="9" y="70"/>
                  </a:lnTo>
                  <a:lnTo>
                    <a:pt x="6" y="7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32" name="Freeform 36"/>
            <p:cNvSpPr>
              <a:spLocks/>
            </p:cNvSpPr>
            <p:nvPr/>
          </p:nvSpPr>
          <p:spPr bwMode="auto">
            <a:xfrm>
              <a:off x="1971" y="1316"/>
              <a:ext cx="37" cy="106"/>
            </a:xfrm>
            <a:custGeom>
              <a:avLst/>
              <a:gdLst>
                <a:gd name="T0" fmla="*/ 33 w 33"/>
                <a:gd name="T1" fmla="*/ 16 h 95"/>
                <a:gd name="T2" fmla="*/ 33 w 33"/>
                <a:gd name="T3" fmla="*/ 0 h 95"/>
                <a:gd name="T4" fmla="*/ 26 w 33"/>
                <a:gd name="T5" fmla="*/ 0 h 95"/>
                <a:gd name="T6" fmla="*/ 16 w 33"/>
                <a:gd name="T7" fmla="*/ 0 h 95"/>
                <a:gd name="T8" fmla="*/ 9 w 33"/>
                <a:gd name="T9" fmla="*/ 0 h 95"/>
                <a:gd name="T10" fmla="*/ 3 w 33"/>
                <a:gd name="T11" fmla="*/ 1 h 95"/>
                <a:gd name="T12" fmla="*/ 1 w 33"/>
                <a:gd name="T13" fmla="*/ 1 h 95"/>
                <a:gd name="T14" fmla="*/ 0 w 33"/>
                <a:gd name="T15" fmla="*/ 15 h 95"/>
                <a:gd name="T16" fmla="*/ 0 w 33"/>
                <a:gd name="T17" fmla="*/ 37 h 95"/>
                <a:gd name="T18" fmla="*/ 0 w 33"/>
                <a:gd name="T19" fmla="*/ 65 h 95"/>
                <a:gd name="T20" fmla="*/ 1 w 33"/>
                <a:gd name="T21" fmla="*/ 70 h 95"/>
                <a:gd name="T22" fmla="*/ 0 w 33"/>
                <a:gd name="T23" fmla="*/ 78 h 95"/>
                <a:gd name="T24" fmla="*/ 0 w 33"/>
                <a:gd name="T25" fmla="*/ 85 h 95"/>
                <a:gd name="T26" fmla="*/ 0 w 33"/>
                <a:gd name="T27" fmla="*/ 91 h 95"/>
                <a:gd name="T28" fmla="*/ 11 w 33"/>
                <a:gd name="T29" fmla="*/ 95 h 95"/>
                <a:gd name="T30" fmla="*/ 20 w 33"/>
                <a:gd name="T31" fmla="*/ 95 h 95"/>
                <a:gd name="T32" fmla="*/ 26 w 33"/>
                <a:gd name="T33" fmla="*/ 93 h 95"/>
                <a:gd name="T34" fmla="*/ 33 w 33"/>
                <a:gd name="T35" fmla="*/ 91 h 95"/>
                <a:gd name="T36" fmla="*/ 33 w 33"/>
                <a:gd name="T37" fmla="*/ 70 h 95"/>
                <a:gd name="T38" fmla="*/ 29 w 33"/>
                <a:gd name="T39" fmla="*/ 70 h 95"/>
                <a:gd name="T40" fmla="*/ 26 w 33"/>
                <a:gd name="T41" fmla="*/ 69 h 95"/>
                <a:gd name="T42" fmla="*/ 20 w 33"/>
                <a:gd name="T43" fmla="*/ 69 h 95"/>
                <a:gd name="T44" fmla="*/ 16 w 33"/>
                <a:gd name="T45" fmla="*/ 69 h 95"/>
                <a:gd name="T46" fmla="*/ 16 w 33"/>
                <a:gd name="T47" fmla="*/ 57 h 95"/>
                <a:gd name="T48" fmla="*/ 16 w 33"/>
                <a:gd name="T49" fmla="*/ 44 h 95"/>
                <a:gd name="T50" fmla="*/ 16 w 33"/>
                <a:gd name="T51" fmla="*/ 31 h 95"/>
                <a:gd name="T52" fmla="*/ 16 w 33"/>
                <a:gd name="T53" fmla="*/ 20 h 95"/>
                <a:gd name="T54" fmla="*/ 22 w 33"/>
                <a:gd name="T55" fmla="*/ 18 h 95"/>
                <a:gd name="T56" fmla="*/ 26 w 33"/>
                <a:gd name="T57" fmla="*/ 16 h 95"/>
                <a:gd name="T58" fmla="*/ 29 w 33"/>
                <a:gd name="T59" fmla="*/ 16 h 95"/>
                <a:gd name="T60" fmla="*/ 33 w 33"/>
                <a:gd name="T61" fmla="*/ 16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3" h="95">
                  <a:moveTo>
                    <a:pt x="33" y="16"/>
                  </a:moveTo>
                  <a:lnTo>
                    <a:pt x="33" y="0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9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15"/>
                  </a:lnTo>
                  <a:lnTo>
                    <a:pt x="0" y="37"/>
                  </a:lnTo>
                  <a:lnTo>
                    <a:pt x="0" y="65"/>
                  </a:lnTo>
                  <a:lnTo>
                    <a:pt x="1" y="70"/>
                  </a:lnTo>
                  <a:lnTo>
                    <a:pt x="0" y="78"/>
                  </a:lnTo>
                  <a:lnTo>
                    <a:pt x="0" y="85"/>
                  </a:lnTo>
                  <a:lnTo>
                    <a:pt x="0" y="91"/>
                  </a:lnTo>
                  <a:lnTo>
                    <a:pt x="11" y="95"/>
                  </a:lnTo>
                  <a:lnTo>
                    <a:pt x="20" y="95"/>
                  </a:lnTo>
                  <a:lnTo>
                    <a:pt x="26" y="93"/>
                  </a:lnTo>
                  <a:lnTo>
                    <a:pt x="33" y="91"/>
                  </a:lnTo>
                  <a:lnTo>
                    <a:pt x="33" y="70"/>
                  </a:lnTo>
                  <a:lnTo>
                    <a:pt x="29" y="70"/>
                  </a:lnTo>
                  <a:lnTo>
                    <a:pt x="26" y="69"/>
                  </a:lnTo>
                  <a:lnTo>
                    <a:pt x="20" y="69"/>
                  </a:lnTo>
                  <a:lnTo>
                    <a:pt x="16" y="69"/>
                  </a:lnTo>
                  <a:lnTo>
                    <a:pt x="16" y="57"/>
                  </a:lnTo>
                  <a:lnTo>
                    <a:pt x="16" y="44"/>
                  </a:lnTo>
                  <a:lnTo>
                    <a:pt x="16" y="31"/>
                  </a:lnTo>
                  <a:lnTo>
                    <a:pt x="16" y="20"/>
                  </a:lnTo>
                  <a:lnTo>
                    <a:pt x="22" y="18"/>
                  </a:lnTo>
                  <a:lnTo>
                    <a:pt x="26" y="16"/>
                  </a:lnTo>
                  <a:lnTo>
                    <a:pt x="29" y="16"/>
                  </a:lnTo>
                  <a:lnTo>
                    <a:pt x="33" y="16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33" name="Freeform 37"/>
            <p:cNvSpPr>
              <a:spLocks/>
            </p:cNvSpPr>
            <p:nvPr/>
          </p:nvSpPr>
          <p:spPr bwMode="auto">
            <a:xfrm>
              <a:off x="3144" y="1316"/>
              <a:ext cx="43" cy="101"/>
            </a:xfrm>
            <a:custGeom>
              <a:avLst/>
              <a:gdLst>
                <a:gd name="T0" fmla="*/ 0 w 38"/>
                <a:gd name="T1" fmla="*/ 70 h 91"/>
                <a:gd name="T2" fmla="*/ 0 w 38"/>
                <a:gd name="T3" fmla="*/ 91 h 91"/>
                <a:gd name="T4" fmla="*/ 6 w 38"/>
                <a:gd name="T5" fmla="*/ 89 h 91"/>
                <a:gd name="T6" fmla="*/ 14 w 38"/>
                <a:gd name="T7" fmla="*/ 89 h 91"/>
                <a:gd name="T8" fmla="*/ 23 w 38"/>
                <a:gd name="T9" fmla="*/ 87 h 91"/>
                <a:gd name="T10" fmla="*/ 34 w 38"/>
                <a:gd name="T11" fmla="*/ 87 h 91"/>
                <a:gd name="T12" fmla="*/ 36 w 38"/>
                <a:gd name="T13" fmla="*/ 67 h 91"/>
                <a:gd name="T14" fmla="*/ 38 w 38"/>
                <a:gd name="T15" fmla="*/ 44 h 91"/>
                <a:gd name="T16" fmla="*/ 38 w 38"/>
                <a:gd name="T17" fmla="*/ 24 h 91"/>
                <a:gd name="T18" fmla="*/ 36 w 38"/>
                <a:gd name="T19" fmla="*/ 1 h 91"/>
                <a:gd name="T20" fmla="*/ 28 w 38"/>
                <a:gd name="T21" fmla="*/ 0 h 91"/>
                <a:gd name="T22" fmla="*/ 19 w 38"/>
                <a:gd name="T23" fmla="*/ 0 h 91"/>
                <a:gd name="T24" fmla="*/ 10 w 38"/>
                <a:gd name="T25" fmla="*/ 0 h 91"/>
                <a:gd name="T26" fmla="*/ 0 w 38"/>
                <a:gd name="T27" fmla="*/ 0 h 91"/>
                <a:gd name="T28" fmla="*/ 0 w 38"/>
                <a:gd name="T29" fmla="*/ 16 h 91"/>
                <a:gd name="T30" fmla="*/ 4 w 38"/>
                <a:gd name="T31" fmla="*/ 16 h 91"/>
                <a:gd name="T32" fmla="*/ 8 w 38"/>
                <a:gd name="T33" fmla="*/ 16 h 91"/>
                <a:gd name="T34" fmla="*/ 12 w 38"/>
                <a:gd name="T35" fmla="*/ 16 h 91"/>
                <a:gd name="T36" fmla="*/ 17 w 38"/>
                <a:gd name="T37" fmla="*/ 16 h 91"/>
                <a:gd name="T38" fmla="*/ 17 w 38"/>
                <a:gd name="T39" fmla="*/ 28 h 91"/>
                <a:gd name="T40" fmla="*/ 19 w 38"/>
                <a:gd name="T41" fmla="*/ 42 h 91"/>
                <a:gd name="T42" fmla="*/ 19 w 38"/>
                <a:gd name="T43" fmla="*/ 57 h 91"/>
                <a:gd name="T44" fmla="*/ 19 w 38"/>
                <a:gd name="T45" fmla="*/ 70 h 91"/>
                <a:gd name="T46" fmla="*/ 14 w 38"/>
                <a:gd name="T47" fmla="*/ 70 h 91"/>
                <a:gd name="T48" fmla="*/ 10 w 38"/>
                <a:gd name="T49" fmla="*/ 70 h 91"/>
                <a:gd name="T50" fmla="*/ 4 w 38"/>
                <a:gd name="T51" fmla="*/ 70 h 91"/>
                <a:gd name="T52" fmla="*/ 0 w 38"/>
                <a:gd name="T53" fmla="*/ 7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8" h="91">
                  <a:moveTo>
                    <a:pt x="0" y="70"/>
                  </a:moveTo>
                  <a:lnTo>
                    <a:pt x="0" y="91"/>
                  </a:lnTo>
                  <a:lnTo>
                    <a:pt x="6" y="89"/>
                  </a:lnTo>
                  <a:lnTo>
                    <a:pt x="14" y="89"/>
                  </a:lnTo>
                  <a:lnTo>
                    <a:pt x="23" y="87"/>
                  </a:lnTo>
                  <a:lnTo>
                    <a:pt x="34" y="87"/>
                  </a:lnTo>
                  <a:lnTo>
                    <a:pt x="36" y="67"/>
                  </a:lnTo>
                  <a:lnTo>
                    <a:pt x="38" y="44"/>
                  </a:lnTo>
                  <a:lnTo>
                    <a:pt x="38" y="24"/>
                  </a:lnTo>
                  <a:lnTo>
                    <a:pt x="36" y="1"/>
                  </a:lnTo>
                  <a:lnTo>
                    <a:pt x="28" y="0"/>
                  </a:lnTo>
                  <a:lnTo>
                    <a:pt x="19" y="0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16"/>
                  </a:lnTo>
                  <a:lnTo>
                    <a:pt x="4" y="16"/>
                  </a:lnTo>
                  <a:lnTo>
                    <a:pt x="8" y="16"/>
                  </a:lnTo>
                  <a:lnTo>
                    <a:pt x="12" y="16"/>
                  </a:lnTo>
                  <a:lnTo>
                    <a:pt x="17" y="16"/>
                  </a:lnTo>
                  <a:lnTo>
                    <a:pt x="17" y="28"/>
                  </a:lnTo>
                  <a:lnTo>
                    <a:pt x="19" y="42"/>
                  </a:lnTo>
                  <a:lnTo>
                    <a:pt x="19" y="57"/>
                  </a:lnTo>
                  <a:lnTo>
                    <a:pt x="19" y="70"/>
                  </a:lnTo>
                  <a:lnTo>
                    <a:pt x="14" y="70"/>
                  </a:lnTo>
                  <a:lnTo>
                    <a:pt x="10" y="70"/>
                  </a:lnTo>
                  <a:lnTo>
                    <a:pt x="4" y="7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34" name="Freeform 38"/>
            <p:cNvSpPr>
              <a:spLocks/>
            </p:cNvSpPr>
            <p:nvPr/>
          </p:nvSpPr>
          <p:spPr bwMode="auto">
            <a:xfrm>
              <a:off x="3106" y="1316"/>
              <a:ext cx="38" cy="106"/>
            </a:xfrm>
            <a:custGeom>
              <a:avLst/>
              <a:gdLst>
                <a:gd name="T0" fmla="*/ 33 w 33"/>
                <a:gd name="T1" fmla="*/ 16 h 95"/>
                <a:gd name="T2" fmla="*/ 33 w 33"/>
                <a:gd name="T3" fmla="*/ 0 h 95"/>
                <a:gd name="T4" fmla="*/ 26 w 33"/>
                <a:gd name="T5" fmla="*/ 0 h 95"/>
                <a:gd name="T6" fmla="*/ 17 w 33"/>
                <a:gd name="T7" fmla="*/ 0 h 95"/>
                <a:gd name="T8" fmla="*/ 9 w 33"/>
                <a:gd name="T9" fmla="*/ 0 h 95"/>
                <a:gd name="T10" fmla="*/ 4 w 33"/>
                <a:gd name="T11" fmla="*/ 1 h 95"/>
                <a:gd name="T12" fmla="*/ 2 w 33"/>
                <a:gd name="T13" fmla="*/ 1 h 95"/>
                <a:gd name="T14" fmla="*/ 0 w 33"/>
                <a:gd name="T15" fmla="*/ 15 h 95"/>
                <a:gd name="T16" fmla="*/ 0 w 33"/>
                <a:gd name="T17" fmla="*/ 37 h 95"/>
                <a:gd name="T18" fmla="*/ 0 w 33"/>
                <a:gd name="T19" fmla="*/ 65 h 95"/>
                <a:gd name="T20" fmla="*/ 2 w 33"/>
                <a:gd name="T21" fmla="*/ 70 h 95"/>
                <a:gd name="T22" fmla="*/ 0 w 33"/>
                <a:gd name="T23" fmla="*/ 78 h 95"/>
                <a:gd name="T24" fmla="*/ 0 w 33"/>
                <a:gd name="T25" fmla="*/ 85 h 95"/>
                <a:gd name="T26" fmla="*/ 0 w 33"/>
                <a:gd name="T27" fmla="*/ 91 h 95"/>
                <a:gd name="T28" fmla="*/ 9 w 33"/>
                <a:gd name="T29" fmla="*/ 95 h 95"/>
                <a:gd name="T30" fmla="*/ 19 w 33"/>
                <a:gd name="T31" fmla="*/ 95 h 95"/>
                <a:gd name="T32" fmla="*/ 26 w 33"/>
                <a:gd name="T33" fmla="*/ 93 h 95"/>
                <a:gd name="T34" fmla="*/ 33 w 33"/>
                <a:gd name="T35" fmla="*/ 91 h 95"/>
                <a:gd name="T36" fmla="*/ 33 w 33"/>
                <a:gd name="T37" fmla="*/ 70 h 95"/>
                <a:gd name="T38" fmla="*/ 30 w 33"/>
                <a:gd name="T39" fmla="*/ 70 h 95"/>
                <a:gd name="T40" fmla="*/ 26 w 33"/>
                <a:gd name="T41" fmla="*/ 69 h 95"/>
                <a:gd name="T42" fmla="*/ 20 w 33"/>
                <a:gd name="T43" fmla="*/ 69 h 95"/>
                <a:gd name="T44" fmla="*/ 17 w 33"/>
                <a:gd name="T45" fmla="*/ 69 h 95"/>
                <a:gd name="T46" fmla="*/ 17 w 33"/>
                <a:gd name="T47" fmla="*/ 57 h 95"/>
                <a:gd name="T48" fmla="*/ 17 w 33"/>
                <a:gd name="T49" fmla="*/ 44 h 95"/>
                <a:gd name="T50" fmla="*/ 17 w 33"/>
                <a:gd name="T51" fmla="*/ 31 h 95"/>
                <a:gd name="T52" fmla="*/ 15 w 33"/>
                <a:gd name="T53" fmla="*/ 20 h 95"/>
                <a:gd name="T54" fmla="*/ 20 w 33"/>
                <a:gd name="T55" fmla="*/ 18 h 95"/>
                <a:gd name="T56" fmla="*/ 26 w 33"/>
                <a:gd name="T57" fmla="*/ 16 h 95"/>
                <a:gd name="T58" fmla="*/ 30 w 33"/>
                <a:gd name="T59" fmla="*/ 16 h 95"/>
                <a:gd name="T60" fmla="*/ 33 w 33"/>
                <a:gd name="T61" fmla="*/ 16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3" h="95">
                  <a:moveTo>
                    <a:pt x="33" y="16"/>
                  </a:moveTo>
                  <a:lnTo>
                    <a:pt x="33" y="0"/>
                  </a:lnTo>
                  <a:lnTo>
                    <a:pt x="26" y="0"/>
                  </a:lnTo>
                  <a:lnTo>
                    <a:pt x="17" y="0"/>
                  </a:lnTo>
                  <a:lnTo>
                    <a:pt x="9" y="0"/>
                  </a:lnTo>
                  <a:lnTo>
                    <a:pt x="4" y="1"/>
                  </a:lnTo>
                  <a:lnTo>
                    <a:pt x="2" y="1"/>
                  </a:lnTo>
                  <a:lnTo>
                    <a:pt x="0" y="15"/>
                  </a:lnTo>
                  <a:lnTo>
                    <a:pt x="0" y="37"/>
                  </a:lnTo>
                  <a:lnTo>
                    <a:pt x="0" y="65"/>
                  </a:lnTo>
                  <a:lnTo>
                    <a:pt x="2" y="70"/>
                  </a:lnTo>
                  <a:lnTo>
                    <a:pt x="0" y="78"/>
                  </a:lnTo>
                  <a:lnTo>
                    <a:pt x="0" y="85"/>
                  </a:lnTo>
                  <a:lnTo>
                    <a:pt x="0" y="91"/>
                  </a:lnTo>
                  <a:lnTo>
                    <a:pt x="9" y="95"/>
                  </a:lnTo>
                  <a:lnTo>
                    <a:pt x="19" y="95"/>
                  </a:lnTo>
                  <a:lnTo>
                    <a:pt x="26" y="93"/>
                  </a:lnTo>
                  <a:lnTo>
                    <a:pt x="33" y="91"/>
                  </a:lnTo>
                  <a:lnTo>
                    <a:pt x="33" y="70"/>
                  </a:lnTo>
                  <a:lnTo>
                    <a:pt x="30" y="70"/>
                  </a:lnTo>
                  <a:lnTo>
                    <a:pt x="26" y="69"/>
                  </a:lnTo>
                  <a:lnTo>
                    <a:pt x="20" y="69"/>
                  </a:lnTo>
                  <a:lnTo>
                    <a:pt x="17" y="69"/>
                  </a:lnTo>
                  <a:lnTo>
                    <a:pt x="17" y="57"/>
                  </a:lnTo>
                  <a:lnTo>
                    <a:pt x="17" y="44"/>
                  </a:lnTo>
                  <a:lnTo>
                    <a:pt x="17" y="31"/>
                  </a:lnTo>
                  <a:lnTo>
                    <a:pt x="15" y="20"/>
                  </a:lnTo>
                  <a:lnTo>
                    <a:pt x="20" y="18"/>
                  </a:lnTo>
                  <a:lnTo>
                    <a:pt x="26" y="16"/>
                  </a:lnTo>
                  <a:lnTo>
                    <a:pt x="30" y="16"/>
                  </a:lnTo>
                  <a:lnTo>
                    <a:pt x="33" y="16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35" name="Freeform 39"/>
            <p:cNvSpPr>
              <a:spLocks/>
            </p:cNvSpPr>
            <p:nvPr/>
          </p:nvSpPr>
          <p:spPr bwMode="auto">
            <a:xfrm>
              <a:off x="1019" y="1305"/>
              <a:ext cx="42" cy="103"/>
            </a:xfrm>
            <a:custGeom>
              <a:avLst/>
              <a:gdLst>
                <a:gd name="T0" fmla="*/ 0 w 36"/>
                <a:gd name="T1" fmla="*/ 71 h 93"/>
                <a:gd name="T2" fmla="*/ 0 w 36"/>
                <a:gd name="T3" fmla="*/ 93 h 93"/>
                <a:gd name="T4" fmla="*/ 6 w 36"/>
                <a:gd name="T5" fmla="*/ 92 h 93"/>
                <a:gd name="T6" fmla="*/ 13 w 36"/>
                <a:gd name="T7" fmla="*/ 90 h 93"/>
                <a:gd name="T8" fmla="*/ 23 w 36"/>
                <a:gd name="T9" fmla="*/ 90 h 93"/>
                <a:gd name="T10" fmla="*/ 32 w 36"/>
                <a:gd name="T11" fmla="*/ 90 h 93"/>
                <a:gd name="T12" fmla="*/ 34 w 36"/>
                <a:gd name="T13" fmla="*/ 67 h 93"/>
                <a:gd name="T14" fmla="*/ 36 w 36"/>
                <a:gd name="T15" fmla="*/ 45 h 93"/>
                <a:gd name="T16" fmla="*/ 36 w 36"/>
                <a:gd name="T17" fmla="*/ 25 h 93"/>
                <a:gd name="T18" fmla="*/ 36 w 36"/>
                <a:gd name="T19" fmla="*/ 2 h 93"/>
                <a:gd name="T20" fmla="*/ 28 w 36"/>
                <a:gd name="T21" fmla="*/ 2 h 93"/>
                <a:gd name="T22" fmla="*/ 19 w 36"/>
                <a:gd name="T23" fmla="*/ 0 h 93"/>
                <a:gd name="T24" fmla="*/ 10 w 36"/>
                <a:gd name="T25" fmla="*/ 0 h 93"/>
                <a:gd name="T26" fmla="*/ 0 w 36"/>
                <a:gd name="T27" fmla="*/ 0 h 93"/>
                <a:gd name="T28" fmla="*/ 0 w 36"/>
                <a:gd name="T29" fmla="*/ 17 h 93"/>
                <a:gd name="T30" fmla="*/ 4 w 36"/>
                <a:gd name="T31" fmla="*/ 17 h 93"/>
                <a:gd name="T32" fmla="*/ 8 w 36"/>
                <a:gd name="T33" fmla="*/ 17 h 93"/>
                <a:gd name="T34" fmla="*/ 12 w 36"/>
                <a:gd name="T35" fmla="*/ 17 h 93"/>
                <a:gd name="T36" fmla="*/ 17 w 36"/>
                <a:gd name="T37" fmla="*/ 19 h 93"/>
                <a:gd name="T38" fmla="*/ 17 w 36"/>
                <a:gd name="T39" fmla="*/ 30 h 93"/>
                <a:gd name="T40" fmla="*/ 17 w 36"/>
                <a:gd name="T41" fmla="*/ 43 h 93"/>
                <a:gd name="T42" fmla="*/ 17 w 36"/>
                <a:gd name="T43" fmla="*/ 58 h 93"/>
                <a:gd name="T44" fmla="*/ 17 w 36"/>
                <a:gd name="T45" fmla="*/ 71 h 93"/>
                <a:gd name="T46" fmla="*/ 13 w 36"/>
                <a:gd name="T47" fmla="*/ 71 h 93"/>
                <a:gd name="T48" fmla="*/ 10 w 36"/>
                <a:gd name="T49" fmla="*/ 71 h 93"/>
                <a:gd name="T50" fmla="*/ 4 w 36"/>
                <a:gd name="T51" fmla="*/ 71 h 93"/>
                <a:gd name="T52" fmla="*/ 0 w 36"/>
                <a:gd name="T53" fmla="*/ 7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6" h="93">
                  <a:moveTo>
                    <a:pt x="0" y="71"/>
                  </a:moveTo>
                  <a:lnTo>
                    <a:pt x="0" y="93"/>
                  </a:lnTo>
                  <a:lnTo>
                    <a:pt x="6" y="92"/>
                  </a:lnTo>
                  <a:lnTo>
                    <a:pt x="13" y="90"/>
                  </a:lnTo>
                  <a:lnTo>
                    <a:pt x="23" y="90"/>
                  </a:lnTo>
                  <a:lnTo>
                    <a:pt x="32" y="90"/>
                  </a:lnTo>
                  <a:lnTo>
                    <a:pt x="34" y="67"/>
                  </a:lnTo>
                  <a:lnTo>
                    <a:pt x="36" y="45"/>
                  </a:lnTo>
                  <a:lnTo>
                    <a:pt x="36" y="25"/>
                  </a:lnTo>
                  <a:lnTo>
                    <a:pt x="36" y="2"/>
                  </a:lnTo>
                  <a:lnTo>
                    <a:pt x="28" y="2"/>
                  </a:lnTo>
                  <a:lnTo>
                    <a:pt x="19" y="0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4" y="17"/>
                  </a:lnTo>
                  <a:lnTo>
                    <a:pt x="8" y="17"/>
                  </a:lnTo>
                  <a:lnTo>
                    <a:pt x="12" y="17"/>
                  </a:lnTo>
                  <a:lnTo>
                    <a:pt x="17" y="19"/>
                  </a:lnTo>
                  <a:lnTo>
                    <a:pt x="17" y="30"/>
                  </a:lnTo>
                  <a:lnTo>
                    <a:pt x="17" y="43"/>
                  </a:lnTo>
                  <a:lnTo>
                    <a:pt x="17" y="58"/>
                  </a:lnTo>
                  <a:lnTo>
                    <a:pt x="17" y="71"/>
                  </a:lnTo>
                  <a:lnTo>
                    <a:pt x="13" y="71"/>
                  </a:lnTo>
                  <a:lnTo>
                    <a:pt x="10" y="71"/>
                  </a:lnTo>
                  <a:lnTo>
                    <a:pt x="4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36" name="Freeform 40"/>
            <p:cNvSpPr>
              <a:spLocks/>
            </p:cNvSpPr>
            <p:nvPr/>
          </p:nvSpPr>
          <p:spPr bwMode="auto">
            <a:xfrm>
              <a:off x="979" y="1305"/>
              <a:ext cx="40" cy="108"/>
            </a:xfrm>
            <a:custGeom>
              <a:avLst/>
              <a:gdLst>
                <a:gd name="T0" fmla="*/ 35 w 35"/>
                <a:gd name="T1" fmla="*/ 17 h 97"/>
                <a:gd name="T2" fmla="*/ 35 w 35"/>
                <a:gd name="T3" fmla="*/ 0 h 97"/>
                <a:gd name="T4" fmla="*/ 26 w 35"/>
                <a:gd name="T5" fmla="*/ 0 h 97"/>
                <a:gd name="T6" fmla="*/ 17 w 35"/>
                <a:gd name="T7" fmla="*/ 0 h 97"/>
                <a:gd name="T8" fmla="*/ 9 w 35"/>
                <a:gd name="T9" fmla="*/ 0 h 97"/>
                <a:gd name="T10" fmla="*/ 4 w 35"/>
                <a:gd name="T11" fmla="*/ 2 h 97"/>
                <a:gd name="T12" fmla="*/ 2 w 35"/>
                <a:gd name="T13" fmla="*/ 4 h 97"/>
                <a:gd name="T14" fmla="*/ 2 w 35"/>
                <a:gd name="T15" fmla="*/ 17 h 97"/>
                <a:gd name="T16" fmla="*/ 2 w 35"/>
                <a:gd name="T17" fmla="*/ 38 h 97"/>
                <a:gd name="T18" fmla="*/ 2 w 35"/>
                <a:gd name="T19" fmla="*/ 66 h 97"/>
                <a:gd name="T20" fmla="*/ 2 w 35"/>
                <a:gd name="T21" fmla="*/ 71 h 97"/>
                <a:gd name="T22" fmla="*/ 2 w 35"/>
                <a:gd name="T23" fmla="*/ 79 h 97"/>
                <a:gd name="T24" fmla="*/ 0 w 35"/>
                <a:gd name="T25" fmla="*/ 86 h 97"/>
                <a:gd name="T26" fmla="*/ 2 w 35"/>
                <a:gd name="T27" fmla="*/ 92 h 97"/>
                <a:gd name="T28" fmla="*/ 11 w 35"/>
                <a:gd name="T29" fmla="*/ 95 h 97"/>
                <a:gd name="T30" fmla="*/ 20 w 35"/>
                <a:gd name="T31" fmla="*/ 97 h 97"/>
                <a:gd name="T32" fmla="*/ 28 w 35"/>
                <a:gd name="T33" fmla="*/ 95 h 97"/>
                <a:gd name="T34" fmla="*/ 35 w 35"/>
                <a:gd name="T35" fmla="*/ 93 h 97"/>
                <a:gd name="T36" fmla="*/ 35 w 35"/>
                <a:gd name="T37" fmla="*/ 71 h 97"/>
                <a:gd name="T38" fmla="*/ 32 w 35"/>
                <a:gd name="T39" fmla="*/ 71 h 97"/>
                <a:gd name="T40" fmla="*/ 26 w 35"/>
                <a:gd name="T41" fmla="*/ 71 h 97"/>
                <a:gd name="T42" fmla="*/ 22 w 35"/>
                <a:gd name="T43" fmla="*/ 71 h 97"/>
                <a:gd name="T44" fmla="*/ 17 w 35"/>
                <a:gd name="T45" fmla="*/ 69 h 97"/>
                <a:gd name="T46" fmla="*/ 17 w 35"/>
                <a:gd name="T47" fmla="*/ 60 h 97"/>
                <a:gd name="T48" fmla="*/ 17 w 35"/>
                <a:gd name="T49" fmla="*/ 45 h 97"/>
                <a:gd name="T50" fmla="*/ 17 w 35"/>
                <a:gd name="T51" fmla="*/ 32 h 97"/>
                <a:gd name="T52" fmla="*/ 17 w 35"/>
                <a:gd name="T53" fmla="*/ 21 h 97"/>
                <a:gd name="T54" fmla="*/ 22 w 35"/>
                <a:gd name="T55" fmla="*/ 19 h 97"/>
                <a:gd name="T56" fmla="*/ 26 w 35"/>
                <a:gd name="T57" fmla="*/ 19 h 97"/>
                <a:gd name="T58" fmla="*/ 32 w 35"/>
                <a:gd name="T59" fmla="*/ 17 h 97"/>
                <a:gd name="T60" fmla="*/ 35 w 35"/>
                <a:gd name="T61" fmla="*/ 1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97">
                  <a:moveTo>
                    <a:pt x="35" y="17"/>
                  </a:moveTo>
                  <a:lnTo>
                    <a:pt x="35" y="0"/>
                  </a:lnTo>
                  <a:lnTo>
                    <a:pt x="26" y="0"/>
                  </a:lnTo>
                  <a:lnTo>
                    <a:pt x="17" y="0"/>
                  </a:lnTo>
                  <a:lnTo>
                    <a:pt x="9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2" y="17"/>
                  </a:lnTo>
                  <a:lnTo>
                    <a:pt x="2" y="38"/>
                  </a:lnTo>
                  <a:lnTo>
                    <a:pt x="2" y="66"/>
                  </a:lnTo>
                  <a:lnTo>
                    <a:pt x="2" y="71"/>
                  </a:lnTo>
                  <a:lnTo>
                    <a:pt x="2" y="79"/>
                  </a:lnTo>
                  <a:lnTo>
                    <a:pt x="0" y="86"/>
                  </a:lnTo>
                  <a:lnTo>
                    <a:pt x="2" y="92"/>
                  </a:lnTo>
                  <a:lnTo>
                    <a:pt x="11" y="95"/>
                  </a:lnTo>
                  <a:lnTo>
                    <a:pt x="20" y="97"/>
                  </a:lnTo>
                  <a:lnTo>
                    <a:pt x="28" y="95"/>
                  </a:lnTo>
                  <a:lnTo>
                    <a:pt x="35" y="93"/>
                  </a:lnTo>
                  <a:lnTo>
                    <a:pt x="35" y="71"/>
                  </a:lnTo>
                  <a:lnTo>
                    <a:pt x="32" y="71"/>
                  </a:lnTo>
                  <a:lnTo>
                    <a:pt x="26" y="71"/>
                  </a:lnTo>
                  <a:lnTo>
                    <a:pt x="22" y="71"/>
                  </a:lnTo>
                  <a:lnTo>
                    <a:pt x="17" y="69"/>
                  </a:lnTo>
                  <a:lnTo>
                    <a:pt x="17" y="60"/>
                  </a:lnTo>
                  <a:lnTo>
                    <a:pt x="17" y="45"/>
                  </a:lnTo>
                  <a:lnTo>
                    <a:pt x="17" y="32"/>
                  </a:lnTo>
                  <a:lnTo>
                    <a:pt x="17" y="21"/>
                  </a:lnTo>
                  <a:lnTo>
                    <a:pt x="22" y="19"/>
                  </a:lnTo>
                  <a:lnTo>
                    <a:pt x="26" y="19"/>
                  </a:lnTo>
                  <a:lnTo>
                    <a:pt x="32" y="17"/>
                  </a:lnTo>
                  <a:lnTo>
                    <a:pt x="35" y="17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37" name="Freeform 41"/>
            <p:cNvSpPr>
              <a:spLocks/>
            </p:cNvSpPr>
            <p:nvPr/>
          </p:nvSpPr>
          <p:spPr bwMode="auto">
            <a:xfrm>
              <a:off x="3300" y="1305"/>
              <a:ext cx="40" cy="103"/>
            </a:xfrm>
            <a:custGeom>
              <a:avLst/>
              <a:gdLst>
                <a:gd name="T0" fmla="*/ 0 w 35"/>
                <a:gd name="T1" fmla="*/ 71 h 93"/>
                <a:gd name="T2" fmla="*/ 0 w 35"/>
                <a:gd name="T3" fmla="*/ 93 h 93"/>
                <a:gd name="T4" fmla="*/ 5 w 35"/>
                <a:gd name="T5" fmla="*/ 92 h 93"/>
                <a:gd name="T6" fmla="*/ 13 w 35"/>
                <a:gd name="T7" fmla="*/ 90 h 93"/>
                <a:gd name="T8" fmla="*/ 22 w 35"/>
                <a:gd name="T9" fmla="*/ 90 h 93"/>
                <a:gd name="T10" fmla="*/ 31 w 35"/>
                <a:gd name="T11" fmla="*/ 90 h 93"/>
                <a:gd name="T12" fmla="*/ 33 w 35"/>
                <a:gd name="T13" fmla="*/ 67 h 93"/>
                <a:gd name="T14" fmla="*/ 35 w 35"/>
                <a:gd name="T15" fmla="*/ 45 h 93"/>
                <a:gd name="T16" fmla="*/ 35 w 35"/>
                <a:gd name="T17" fmla="*/ 25 h 93"/>
                <a:gd name="T18" fmla="*/ 35 w 35"/>
                <a:gd name="T19" fmla="*/ 2 h 93"/>
                <a:gd name="T20" fmla="*/ 27 w 35"/>
                <a:gd name="T21" fmla="*/ 2 h 93"/>
                <a:gd name="T22" fmla="*/ 18 w 35"/>
                <a:gd name="T23" fmla="*/ 0 h 93"/>
                <a:gd name="T24" fmla="*/ 9 w 35"/>
                <a:gd name="T25" fmla="*/ 0 h 93"/>
                <a:gd name="T26" fmla="*/ 0 w 35"/>
                <a:gd name="T27" fmla="*/ 0 h 93"/>
                <a:gd name="T28" fmla="*/ 0 w 35"/>
                <a:gd name="T29" fmla="*/ 17 h 93"/>
                <a:gd name="T30" fmla="*/ 3 w 35"/>
                <a:gd name="T31" fmla="*/ 17 h 93"/>
                <a:gd name="T32" fmla="*/ 7 w 35"/>
                <a:gd name="T33" fmla="*/ 17 h 93"/>
                <a:gd name="T34" fmla="*/ 11 w 35"/>
                <a:gd name="T35" fmla="*/ 17 h 93"/>
                <a:gd name="T36" fmla="*/ 16 w 35"/>
                <a:gd name="T37" fmla="*/ 19 h 93"/>
                <a:gd name="T38" fmla="*/ 16 w 35"/>
                <a:gd name="T39" fmla="*/ 30 h 93"/>
                <a:gd name="T40" fmla="*/ 16 w 35"/>
                <a:gd name="T41" fmla="*/ 43 h 93"/>
                <a:gd name="T42" fmla="*/ 16 w 35"/>
                <a:gd name="T43" fmla="*/ 58 h 93"/>
                <a:gd name="T44" fmla="*/ 16 w 35"/>
                <a:gd name="T45" fmla="*/ 71 h 93"/>
                <a:gd name="T46" fmla="*/ 13 w 35"/>
                <a:gd name="T47" fmla="*/ 71 h 93"/>
                <a:gd name="T48" fmla="*/ 9 w 35"/>
                <a:gd name="T49" fmla="*/ 71 h 93"/>
                <a:gd name="T50" fmla="*/ 3 w 35"/>
                <a:gd name="T51" fmla="*/ 71 h 93"/>
                <a:gd name="T52" fmla="*/ 0 w 35"/>
                <a:gd name="T53" fmla="*/ 7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5" h="93">
                  <a:moveTo>
                    <a:pt x="0" y="71"/>
                  </a:moveTo>
                  <a:lnTo>
                    <a:pt x="0" y="93"/>
                  </a:lnTo>
                  <a:lnTo>
                    <a:pt x="5" y="92"/>
                  </a:lnTo>
                  <a:lnTo>
                    <a:pt x="13" y="90"/>
                  </a:lnTo>
                  <a:lnTo>
                    <a:pt x="22" y="90"/>
                  </a:lnTo>
                  <a:lnTo>
                    <a:pt x="31" y="90"/>
                  </a:lnTo>
                  <a:lnTo>
                    <a:pt x="33" y="67"/>
                  </a:lnTo>
                  <a:lnTo>
                    <a:pt x="35" y="45"/>
                  </a:lnTo>
                  <a:lnTo>
                    <a:pt x="35" y="25"/>
                  </a:lnTo>
                  <a:lnTo>
                    <a:pt x="35" y="2"/>
                  </a:lnTo>
                  <a:lnTo>
                    <a:pt x="27" y="2"/>
                  </a:lnTo>
                  <a:lnTo>
                    <a:pt x="18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3" y="17"/>
                  </a:lnTo>
                  <a:lnTo>
                    <a:pt x="7" y="17"/>
                  </a:lnTo>
                  <a:lnTo>
                    <a:pt x="11" y="17"/>
                  </a:lnTo>
                  <a:lnTo>
                    <a:pt x="16" y="19"/>
                  </a:lnTo>
                  <a:lnTo>
                    <a:pt x="16" y="30"/>
                  </a:lnTo>
                  <a:lnTo>
                    <a:pt x="16" y="43"/>
                  </a:lnTo>
                  <a:lnTo>
                    <a:pt x="16" y="58"/>
                  </a:lnTo>
                  <a:lnTo>
                    <a:pt x="16" y="71"/>
                  </a:lnTo>
                  <a:lnTo>
                    <a:pt x="13" y="71"/>
                  </a:lnTo>
                  <a:lnTo>
                    <a:pt x="9" y="71"/>
                  </a:lnTo>
                  <a:lnTo>
                    <a:pt x="3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38" name="Freeform 42"/>
            <p:cNvSpPr>
              <a:spLocks/>
            </p:cNvSpPr>
            <p:nvPr/>
          </p:nvSpPr>
          <p:spPr bwMode="auto">
            <a:xfrm>
              <a:off x="3259" y="1305"/>
              <a:ext cx="41" cy="108"/>
            </a:xfrm>
            <a:custGeom>
              <a:avLst/>
              <a:gdLst>
                <a:gd name="T0" fmla="*/ 36 w 36"/>
                <a:gd name="T1" fmla="*/ 17 h 97"/>
                <a:gd name="T2" fmla="*/ 36 w 36"/>
                <a:gd name="T3" fmla="*/ 0 h 97"/>
                <a:gd name="T4" fmla="*/ 26 w 36"/>
                <a:gd name="T5" fmla="*/ 0 h 97"/>
                <a:gd name="T6" fmla="*/ 19 w 36"/>
                <a:gd name="T7" fmla="*/ 0 h 97"/>
                <a:gd name="T8" fmla="*/ 11 w 36"/>
                <a:gd name="T9" fmla="*/ 0 h 97"/>
                <a:gd name="T10" fmla="*/ 4 w 36"/>
                <a:gd name="T11" fmla="*/ 2 h 97"/>
                <a:gd name="T12" fmla="*/ 2 w 36"/>
                <a:gd name="T13" fmla="*/ 4 h 97"/>
                <a:gd name="T14" fmla="*/ 2 w 36"/>
                <a:gd name="T15" fmla="*/ 17 h 97"/>
                <a:gd name="T16" fmla="*/ 2 w 36"/>
                <a:gd name="T17" fmla="*/ 38 h 97"/>
                <a:gd name="T18" fmla="*/ 2 w 36"/>
                <a:gd name="T19" fmla="*/ 66 h 97"/>
                <a:gd name="T20" fmla="*/ 2 w 36"/>
                <a:gd name="T21" fmla="*/ 71 h 97"/>
                <a:gd name="T22" fmla="*/ 2 w 36"/>
                <a:gd name="T23" fmla="*/ 79 h 97"/>
                <a:gd name="T24" fmla="*/ 0 w 36"/>
                <a:gd name="T25" fmla="*/ 86 h 97"/>
                <a:gd name="T26" fmla="*/ 2 w 36"/>
                <a:gd name="T27" fmla="*/ 92 h 97"/>
                <a:gd name="T28" fmla="*/ 11 w 36"/>
                <a:gd name="T29" fmla="*/ 95 h 97"/>
                <a:gd name="T30" fmla="*/ 21 w 36"/>
                <a:gd name="T31" fmla="*/ 97 h 97"/>
                <a:gd name="T32" fmla="*/ 28 w 36"/>
                <a:gd name="T33" fmla="*/ 95 h 97"/>
                <a:gd name="T34" fmla="*/ 36 w 36"/>
                <a:gd name="T35" fmla="*/ 93 h 97"/>
                <a:gd name="T36" fmla="*/ 36 w 36"/>
                <a:gd name="T37" fmla="*/ 71 h 97"/>
                <a:gd name="T38" fmla="*/ 32 w 36"/>
                <a:gd name="T39" fmla="*/ 71 h 97"/>
                <a:gd name="T40" fmla="*/ 26 w 36"/>
                <a:gd name="T41" fmla="*/ 71 h 97"/>
                <a:gd name="T42" fmla="*/ 22 w 36"/>
                <a:gd name="T43" fmla="*/ 71 h 97"/>
                <a:gd name="T44" fmla="*/ 17 w 36"/>
                <a:gd name="T45" fmla="*/ 69 h 97"/>
                <a:gd name="T46" fmla="*/ 17 w 36"/>
                <a:gd name="T47" fmla="*/ 60 h 97"/>
                <a:gd name="T48" fmla="*/ 17 w 36"/>
                <a:gd name="T49" fmla="*/ 45 h 97"/>
                <a:gd name="T50" fmla="*/ 17 w 36"/>
                <a:gd name="T51" fmla="*/ 32 h 97"/>
                <a:gd name="T52" fmla="*/ 17 w 36"/>
                <a:gd name="T53" fmla="*/ 21 h 97"/>
                <a:gd name="T54" fmla="*/ 22 w 36"/>
                <a:gd name="T55" fmla="*/ 19 h 97"/>
                <a:gd name="T56" fmla="*/ 26 w 36"/>
                <a:gd name="T57" fmla="*/ 19 h 97"/>
                <a:gd name="T58" fmla="*/ 32 w 36"/>
                <a:gd name="T59" fmla="*/ 17 h 97"/>
                <a:gd name="T60" fmla="*/ 36 w 36"/>
                <a:gd name="T61" fmla="*/ 1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6" h="97">
                  <a:moveTo>
                    <a:pt x="36" y="17"/>
                  </a:moveTo>
                  <a:lnTo>
                    <a:pt x="36" y="0"/>
                  </a:lnTo>
                  <a:lnTo>
                    <a:pt x="26" y="0"/>
                  </a:lnTo>
                  <a:lnTo>
                    <a:pt x="19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2" y="17"/>
                  </a:lnTo>
                  <a:lnTo>
                    <a:pt x="2" y="38"/>
                  </a:lnTo>
                  <a:lnTo>
                    <a:pt x="2" y="66"/>
                  </a:lnTo>
                  <a:lnTo>
                    <a:pt x="2" y="71"/>
                  </a:lnTo>
                  <a:lnTo>
                    <a:pt x="2" y="79"/>
                  </a:lnTo>
                  <a:lnTo>
                    <a:pt x="0" y="86"/>
                  </a:lnTo>
                  <a:lnTo>
                    <a:pt x="2" y="92"/>
                  </a:lnTo>
                  <a:lnTo>
                    <a:pt x="11" y="95"/>
                  </a:lnTo>
                  <a:lnTo>
                    <a:pt x="21" y="97"/>
                  </a:lnTo>
                  <a:lnTo>
                    <a:pt x="28" y="95"/>
                  </a:lnTo>
                  <a:lnTo>
                    <a:pt x="36" y="93"/>
                  </a:lnTo>
                  <a:lnTo>
                    <a:pt x="36" y="71"/>
                  </a:lnTo>
                  <a:lnTo>
                    <a:pt x="32" y="71"/>
                  </a:lnTo>
                  <a:lnTo>
                    <a:pt x="26" y="71"/>
                  </a:lnTo>
                  <a:lnTo>
                    <a:pt x="22" y="71"/>
                  </a:lnTo>
                  <a:lnTo>
                    <a:pt x="17" y="69"/>
                  </a:lnTo>
                  <a:lnTo>
                    <a:pt x="17" y="60"/>
                  </a:lnTo>
                  <a:lnTo>
                    <a:pt x="17" y="45"/>
                  </a:lnTo>
                  <a:lnTo>
                    <a:pt x="17" y="32"/>
                  </a:lnTo>
                  <a:lnTo>
                    <a:pt x="17" y="21"/>
                  </a:lnTo>
                  <a:lnTo>
                    <a:pt x="22" y="19"/>
                  </a:lnTo>
                  <a:lnTo>
                    <a:pt x="26" y="19"/>
                  </a:lnTo>
                  <a:lnTo>
                    <a:pt x="32" y="17"/>
                  </a:lnTo>
                  <a:lnTo>
                    <a:pt x="36" y="17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39" name="Freeform 43"/>
            <p:cNvSpPr>
              <a:spLocks/>
            </p:cNvSpPr>
            <p:nvPr/>
          </p:nvSpPr>
          <p:spPr bwMode="auto">
            <a:xfrm>
              <a:off x="2154" y="1305"/>
              <a:ext cx="42" cy="103"/>
            </a:xfrm>
            <a:custGeom>
              <a:avLst/>
              <a:gdLst>
                <a:gd name="T0" fmla="*/ 0 w 37"/>
                <a:gd name="T1" fmla="*/ 71 h 93"/>
                <a:gd name="T2" fmla="*/ 0 w 37"/>
                <a:gd name="T3" fmla="*/ 93 h 93"/>
                <a:gd name="T4" fmla="*/ 7 w 37"/>
                <a:gd name="T5" fmla="*/ 92 h 93"/>
                <a:gd name="T6" fmla="*/ 15 w 37"/>
                <a:gd name="T7" fmla="*/ 90 h 93"/>
                <a:gd name="T8" fmla="*/ 24 w 37"/>
                <a:gd name="T9" fmla="*/ 90 h 93"/>
                <a:gd name="T10" fmla="*/ 33 w 37"/>
                <a:gd name="T11" fmla="*/ 90 h 93"/>
                <a:gd name="T12" fmla="*/ 35 w 37"/>
                <a:gd name="T13" fmla="*/ 67 h 93"/>
                <a:gd name="T14" fmla="*/ 37 w 37"/>
                <a:gd name="T15" fmla="*/ 45 h 93"/>
                <a:gd name="T16" fmla="*/ 37 w 37"/>
                <a:gd name="T17" fmla="*/ 25 h 93"/>
                <a:gd name="T18" fmla="*/ 35 w 37"/>
                <a:gd name="T19" fmla="*/ 2 h 93"/>
                <a:gd name="T20" fmla="*/ 28 w 37"/>
                <a:gd name="T21" fmla="*/ 2 h 93"/>
                <a:gd name="T22" fmla="*/ 18 w 37"/>
                <a:gd name="T23" fmla="*/ 0 h 93"/>
                <a:gd name="T24" fmla="*/ 9 w 37"/>
                <a:gd name="T25" fmla="*/ 0 h 93"/>
                <a:gd name="T26" fmla="*/ 0 w 37"/>
                <a:gd name="T27" fmla="*/ 0 h 93"/>
                <a:gd name="T28" fmla="*/ 0 w 37"/>
                <a:gd name="T29" fmla="*/ 17 h 93"/>
                <a:gd name="T30" fmla="*/ 4 w 37"/>
                <a:gd name="T31" fmla="*/ 17 h 93"/>
                <a:gd name="T32" fmla="*/ 9 w 37"/>
                <a:gd name="T33" fmla="*/ 17 h 93"/>
                <a:gd name="T34" fmla="*/ 13 w 37"/>
                <a:gd name="T35" fmla="*/ 17 h 93"/>
                <a:gd name="T36" fmla="*/ 17 w 37"/>
                <a:gd name="T37" fmla="*/ 19 h 93"/>
                <a:gd name="T38" fmla="*/ 17 w 37"/>
                <a:gd name="T39" fmla="*/ 30 h 93"/>
                <a:gd name="T40" fmla="*/ 18 w 37"/>
                <a:gd name="T41" fmla="*/ 43 h 93"/>
                <a:gd name="T42" fmla="*/ 18 w 37"/>
                <a:gd name="T43" fmla="*/ 58 h 93"/>
                <a:gd name="T44" fmla="*/ 18 w 37"/>
                <a:gd name="T45" fmla="*/ 71 h 93"/>
                <a:gd name="T46" fmla="*/ 15 w 37"/>
                <a:gd name="T47" fmla="*/ 71 h 93"/>
                <a:gd name="T48" fmla="*/ 9 w 37"/>
                <a:gd name="T49" fmla="*/ 71 h 93"/>
                <a:gd name="T50" fmla="*/ 5 w 37"/>
                <a:gd name="T51" fmla="*/ 71 h 93"/>
                <a:gd name="T52" fmla="*/ 0 w 37"/>
                <a:gd name="T53" fmla="*/ 7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7" h="93">
                  <a:moveTo>
                    <a:pt x="0" y="71"/>
                  </a:moveTo>
                  <a:lnTo>
                    <a:pt x="0" y="93"/>
                  </a:lnTo>
                  <a:lnTo>
                    <a:pt x="7" y="92"/>
                  </a:lnTo>
                  <a:lnTo>
                    <a:pt x="15" y="90"/>
                  </a:lnTo>
                  <a:lnTo>
                    <a:pt x="24" y="90"/>
                  </a:lnTo>
                  <a:lnTo>
                    <a:pt x="33" y="90"/>
                  </a:lnTo>
                  <a:lnTo>
                    <a:pt x="35" y="67"/>
                  </a:lnTo>
                  <a:lnTo>
                    <a:pt x="37" y="45"/>
                  </a:lnTo>
                  <a:lnTo>
                    <a:pt x="37" y="25"/>
                  </a:lnTo>
                  <a:lnTo>
                    <a:pt x="35" y="2"/>
                  </a:lnTo>
                  <a:lnTo>
                    <a:pt x="28" y="2"/>
                  </a:lnTo>
                  <a:lnTo>
                    <a:pt x="18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4" y="17"/>
                  </a:lnTo>
                  <a:lnTo>
                    <a:pt x="9" y="17"/>
                  </a:lnTo>
                  <a:lnTo>
                    <a:pt x="13" y="17"/>
                  </a:lnTo>
                  <a:lnTo>
                    <a:pt x="17" y="19"/>
                  </a:lnTo>
                  <a:lnTo>
                    <a:pt x="17" y="30"/>
                  </a:lnTo>
                  <a:lnTo>
                    <a:pt x="18" y="43"/>
                  </a:lnTo>
                  <a:lnTo>
                    <a:pt x="18" y="58"/>
                  </a:lnTo>
                  <a:lnTo>
                    <a:pt x="18" y="71"/>
                  </a:lnTo>
                  <a:lnTo>
                    <a:pt x="15" y="71"/>
                  </a:lnTo>
                  <a:lnTo>
                    <a:pt x="9" y="71"/>
                  </a:lnTo>
                  <a:lnTo>
                    <a:pt x="5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40" name="Freeform 44"/>
            <p:cNvSpPr>
              <a:spLocks/>
            </p:cNvSpPr>
            <p:nvPr/>
          </p:nvSpPr>
          <p:spPr bwMode="auto">
            <a:xfrm>
              <a:off x="2115" y="1305"/>
              <a:ext cx="39" cy="108"/>
            </a:xfrm>
            <a:custGeom>
              <a:avLst/>
              <a:gdLst>
                <a:gd name="T0" fmla="*/ 34 w 34"/>
                <a:gd name="T1" fmla="*/ 17 h 97"/>
                <a:gd name="T2" fmla="*/ 34 w 34"/>
                <a:gd name="T3" fmla="*/ 0 h 97"/>
                <a:gd name="T4" fmla="*/ 26 w 34"/>
                <a:gd name="T5" fmla="*/ 0 h 97"/>
                <a:gd name="T6" fmla="*/ 17 w 34"/>
                <a:gd name="T7" fmla="*/ 0 h 97"/>
                <a:gd name="T8" fmla="*/ 10 w 34"/>
                <a:gd name="T9" fmla="*/ 0 h 97"/>
                <a:gd name="T10" fmla="*/ 4 w 34"/>
                <a:gd name="T11" fmla="*/ 2 h 97"/>
                <a:gd name="T12" fmla="*/ 2 w 34"/>
                <a:gd name="T13" fmla="*/ 4 h 97"/>
                <a:gd name="T14" fmla="*/ 0 w 34"/>
                <a:gd name="T15" fmla="*/ 17 h 97"/>
                <a:gd name="T16" fmla="*/ 0 w 34"/>
                <a:gd name="T17" fmla="*/ 38 h 97"/>
                <a:gd name="T18" fmla="*/ 0 w 34"/>
                <a:gd name="T19" fmla="*/ 66 h 97"/>
                <a:gd name="T20" fmla="*/ 2 w 34"/>
                <a:gd name="T21" fmla="*/ 71 h 97"/>
                <a:gd name="T22" fmla="*/ 0 w 34"/>
                <a:gd name="T23" fmla="*/ 79 h 97"/>
                <a:gd name="T24" fmla="*/ 0 w 34"/>
                <a:gd name="T25" fmla="*/ 86 h 97"/>
                <a:gd name="T26" fmla="*/ 0 w 34"/>
                <a:gd name="T27" fmla="*/ 92 h 97"/>
                <a:gd name="T28" fmla="*/ 11 w 34"/>
                <a:gd name="T29" fmla="*/ 95 h 97"/>
                <a:gd name="T30" fmla="*/ 21 w 34"/>
                <a:gd name="T31" fmla="*/ 97 h 97"/>
                <a:gd name="T32" fmla="*/ 26 w 34"/>
                <a:gd name="T33" fmla="*/ 95 h 97"/>
                <a:gd name="T34" fmla="*/ 34 w 34"/>
                <a:gd name="T35" fmla="*/ 93 h 97"/>
                <a:gd name="T36" fmla="*/ 34 w 34"/>
                <a:gd name="T37" fmla="*/ 71 h 97"/>
                <a:gd name="T38" fmla="*/ 30 w 34"/>
                <a:gd name="T39" fmla="*/ 71 h 97"/>
                <a:gd name="T40" fmla="*/ 26 w 34"/>
                <a:gd name="T41" fmla="*/ 71 h 97"/>
                <a:gd name="T42" fmla="*/ 23 w 34"/>
                <a:gd name="T43" fmla="*/ 71 h 97"/>
                <a:gd name="T44" fmla="*/ 17 w 34"/>
                <a:gd name="T45" fmla="*/ 69 h 97"/>
                <a:gd name="T46" fmla="*/ 17 w 34"/>
                <a:gd name="T47" fmla="*/ 60 h 97"/>
                <a:gd name="T48" fmla="*/ 17 w 34"/>
                <a:gd name="T49" fmla="*/ 45 h 97"/>
                <a:gd name="T50" fmla="*/ 17 w 34"/>
                <a:gd name="T51" fmla="*/ 32 h 97"/>
                <a:gd name="T52" fmla="*/ 17 w 34"/>
                <a:gd name="T53" fmla="*/ 21 h 97"/>
                <a:gd name="T54" fmla="*/ 23 w 34"/>
                <a:gd name="T55" fmla="*/ 19 h 97"/>
                <a:gd name="T56" fmla="*/ 26 w 34"/>
                <a:gd name="T57" fmla="*/ 19 h 97"/>
                <a:gd name="T58" fmla="*/ 30 w 34"/>
                <a:gd name="T59" fmla="*/ 17 h 97"/>
                <a:gd name="T60" fmla="*/ 34 w 34"/>
                <a:gd name="T61" fmla="*/ 1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4" h="97">
                  <a:moveTo>
                    <a:pt x="34" y="17"/>
                  </a:moveTo>
                  <a:lnTo>
                    <a:pt x="34" y="0"/>
                  </a:lnTo>
                  <a:lnTo>
                    <a:pt x="26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17"/>
                  </a:lnTo>
                  <a:lnTo>
                    <a:pt x="0" y="38"/>
                  </a:lnTo>
                  <a:lnTo>
                    <a:pt x="0" y="66"/>
                  </a:lnTo>
                  <a:lnTo>
                    <a:pt x="2" y="71"/>
                  </a:lnTo>
                  <a:lnTo>
                    <a:pt x="0" y="79"/>
                  </a:lnTo>
                  <a:lnTo>
                    <a:pt x="0" y="86"/>
                  </a:lnTo>
                  <a:lnTo>
                    <a:pt x="0" y="92"/>
                  </a:lnTo>
                  <a:lnTo>
                    <a:pt x="11" y="95"/>
                  </a:lnTo>
                  <a:lnTo>
                    <a:pt x="21" y="97"/>
                  </a:lnTo>
                  <a:lnTo>
                    <a:pt x="26" y="95"/>
                  </a:lnTo>
                  <a:lnTo>
                    <a:pt x="34" y="93"/>
                  </a:lnTo>
                  <a:lnTo>
                    <a:pt x="34" y="71"/>
                  </a:lnTo>
                  <a:lnTo>
                    <a:pt x="30" y="71"/>
                  </a:lnTo>
                  <a:lnTo>
                    <a:pt x="26" y="71"/>
                  </a:lnTo>
                  <a:lnTo>
                    <a:pt x="23" y="71"/>
                  </a:lnTo>
                  <a:lnTo>
                    <a:pt x="17" y="69"/>
                  </a:lnTo>
                  <a:lnTo>
                    <a:pt x="17" y="60"/>
                  </a:lnTo>
                  <a:lnTo>
                    <a:pt x="17" y="45"/>
                  </a:lnTo>
                  <a:lnTo>
                    <a:pt x="17" y="32"/>
                  </a:lnTo>
                  <a:lnTo>
                    <a:pt x="17" y="21"/>
                  </a:lnTo>
                  <a:lnTo>
                    <a:pt x="23" y="19"/>
                  </a:lnTo>
                  <a:lnTo>
                    <a:pt x="26" y="19"/>
                  </a:lnTo>
                  <a:lnTo>
                    <a:pt x="30" y="17"/>
                  </a:lnTo>
                  <a:lnTo>
                    <a:pt x="34" y="17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41" name="Freeform 45"/>
            <p:cNvSpPr>
              <a:spLocks/>
            </p:cNvSpPr>
            <p:nvPr/>
          </p:nvSpPr>
          <p:spPr bwMode="auto">
            <a:xfrm>
              <a:off x="1587" y="1305"/>
              <a:ext cx="42" cy="103"/>
            </a:xfrm>
            <a:custGeom>
              <a:avLst/>
              <a:gdLst>
                <a:gd name="T0" fmla="*/ 0 w 37"/>
                <a:gd name="T1" fmla="*/ 71 h 93"/>
                <a:gd name="T2" fmla="*/ 0 w 37"/>
                <a:gd name="T3" fmla="*/ 93 h 93"/>
                <a:gd name="T4" fmla="*/ 6 w 37"/>
                <a:gd name="T5" fmla="*/ 92 h 93"/>
                <a:gd name="T6" fmla="*/ 13 w 37"/>
                <a:gd name="T7" fmla="*/ 90 h 93"/>
                <a:gd name="T8" fmla="*/ 22 w 37"/>
                <a:gd name="T9" fmla="*/ 90 h 93"/>
                <a:gd name="T10" fmla="*/ 34 w 37"/>
                <a:gd name="T11" fmla="*/ 90 h 93"/>
                <a:gd name="T12" fmla="*/ 36 w 37"/>
                <a:gd name="T13" fmla="*/ 67 h 93"/>
                <a:gd name="T14" fmla="*/ 37 w 37"/>
                <a:gd name="T15" fmla="*/ 45 h 93"/>
                <a:gd name="T16" fmla="*/ 37 w 37"/>
                <a:gd name="T17" fmla="*/ 25 h 93"/>
                <a:gd name="T18" fmla="*/ 36 w 37"/>
                <a:gd name="T19" fmla="*/ 2 h 93"/>
                <a:gd name="T20" fmla="*/ 28 w 37"/>
                <a:gd name="T21" fmla="*/ 2 h 93"/>
                <a:gd name="T22" fmla="*/ 19 w 37"/>
                <a:gd name="T23" fmla="*/ 0 h 93"/>
                <a:gd name="T24" fmla="*/ 9 w 37"/>
                <a:gd name="T25" fmla="*/ 0 h 93"/>
                <a:gd name="T26" fmla="*/ 0 w 37"/>
                <a:gd name="T27" fmla="*/ 0 h 93"/>
                <a:gd name="T28" fmla="*/ 0 w 37"/>
                <a:gd name="T29" fmla="*/ 17 h 93"/>
                <a:gd name="T30" fmla="*/ 4 w 37"/>
                <a:gd name="T31" fmla="*/ 17 h 93"/>
                <a:gd name="T32" fmla="*/ 8 w 37"/>
                <a:gd name="T33" fmla="*/ 17 h 93"/>
                <a:gd name="T34" fmla="*/ 11 w 37"/>
                <a:gd name="T35" fmla="*/ 17 h 93"/>
                <a:gd name="T36" fmla="*/ 17 w 37"/>
                <a:gd name="T37" fmla="*/ 19 h 93"/>
                <a:gd name="T38" fmla="*/ 17 w 37"/>
                <a:gd name="T39" fmla="*/ 30 h 93"/>
                <a:gd name="T40" fmla="*/ 19 w 37"/>
                <a:gd name="T41" fmla="*/ 43 h 93"/>
                <a:gd name="T42" fmla="*/ 19 w 37"/>
                <a:gd name="T43" fmla="*/ 58 h 93"/>
                <a:gd name="T44" fmla="*/ 19 w 37"/>
                <a:gd name="T45" fmla="*/ 71 h 93"/>
                <a:gd name="T46" fmla="*/ 13 w 37"/>
                <a:gd name="T47" fmla="*/ 71 h 93"/>
                <a:gd name="T48" fmla="*/ 9 w 37"/>
                <a:gd name="T49" fmla="*/ 71 h 93"/>
                <a:gd name="T50" fmla="*/ 4 w 37"/>
                <a:gd name="T51" fmla="*/ 71 h 93"/>
                <a:gd name="T52" fmla="*/ 0 w 37"/>
                <a:gd name="T53" fmla="*/ 7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7" h="93">
                  <a:moveTo>
                    <a:pt x="0" y="71"/>
                  </a:moveTo>
                  <a:lnTo>
                    <a:pt x="0" y="93"/>
                  </a:lnTo>
                  <a:lnTo>
                    <a:pt x="6" y="92"/>
                  </a:lnTo>
                  <a:lnTo>
                    <a:pt x="13" y="90"/>
                  </a:lnTo>
                  <a:lnTo>
                    <a:pt x="22" y="90"/>
                  </a:lnTo>
                  <a:lnTo>
                    <a:pt x="34" y="90"/>
                  </a:lnTo>
                  <a:lnTo>
                    <a:pt x="36" y="67"/>
                  </a:lnTo>
                  <a:lnTo>
                    <a:pt x="37" y="45"/>
                  </a:lnTo>
                  <a:lnTo>
                    <a:pt x="37" y="25"/>
                  </a:lnTo>
                  <a:lnTo>
                    <a:pt x="36" y="2"/>
                  </a:lnTo>
                  <a:lnTo>
                    <a:pt x="28" y="2"/>
                  </a:lnTo>
                  <a:lnTo>
                    <a:pt x="19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4" y="17"/>
                  </a:lnTo>
                  <a:lnTo>
                    <a:pt x="8" y="17"/>
                  </a:lnTo>
                  <a:lnTo>
                    <a:pt x="11" y="17"/>
                  </a:lnTo>
                  <a:lnTo>
                    <a:pt x="17" y="19"/>
                  </a:lnTo>
                  <a:lnTo>
                    <a:pt x="17" y="30"/>
                  </a:lnTo>
                  <a:lnTo>
                    <a:pt x="19" y="43"/>
                  </a:lnTo>
                  <a:lnTo>
                    <a:pt x="19" y="58"/>
                  </a:lnTo>
                  <a:lnTo>
                    <a:pt x="19" y="71"/>
                  </a:lnTo>
                  <a:lnTo>
                    <a:pt x="13" y="71"/>
                  </a:lnTo>
                  <a:lnTo>
                    <a:pt x="9" y="71"/>
                  </a:lnTo>
                  <a:lnTo>
                    <a:pt x="4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42" name="Freeform 46"/>
            <p:cNvSpPr>
              <a:spLocks/>
            </p:cNvSpPr>
            <p:nvPr/>
          </p:nvSpPr>
          <p:spPr bwMode="auto">
            <a:xfrm>
              <a:off x="1549" y="1305"/>
              <a:ext cx="38" cy="108"/>
            </a:xfrm>
            <a:custGeom>
              <a:avLst/>
              <a:gdLst>
                <a:gd name="T0" fmla="*/ 33 w 33"/>
                <a:gd name="T1" fmla="*/ 17 h 97"/>
                <a:gd name="T2" fmla="*/ 33 w 33"/>
                <a:gd name="T3" fmla="*/ 0 h 97"/>
                <a:gd name="T4" fmla="*/ 26 w 33"/>
                <a:gd name="T5" fmla="*/ 0 h 97"/>
                <a:gd name="T6" fmla="*/ 16 w 33"/>
                <a:gd name="T7" fmla="*/ 0 h 97"/>
                <a:gd name="T8" fmla="*/ 9 w 33"/>
                <a:gd name="T9" fmla="*/ 0 h 97"/>
                <a:gd name="T10" fmla="*/ 3 w 33"/>
                <a:gd name="T11" fmla="*/ 2 h 97"/>
                <a:gd name="T12" fmla="*/ 1 w 33"/>
                <a:gd name="T13" fmla="*/ 4 h 97"/>
                <a:gd name="T14" fmla="*/ 0 w 33"/>
                <a:gd name="T15" fmla="*/ 17 h 97"/>
                <a:gd name="T16" fmla="*/ 0 w 33"/>
                <a:gd name="T17" fmla="*/ 38 h 97"/>
                <a:gd name="T18" fmla="*/ 0 w 33"/>
                <a:gd name="T19" fmla="*/ 66 h 97"/>
                <a:gd name="T20" fmla="*/ 1 w 33"/>
                <a:gd name="T21" fmla="*/ 71 h 97"/>
                <a:gd name="T22" fmla="*/ 0 w 33"/>
                <a:gd name="T23" fmla="*/ 79 h 97"/>
                <a:gd name="T24" fmla="*/ 0 w 33"/>
                <a:gd name="T25" fmla="*/ 86 h 97"/>
                <a:gd name="T26" fmla="*/ 0 w 33"/>
                <a:gd name="T27" fmla="*/ 92 h 97"/>
                <a:gd name="T28" fmla="*/ 9 w 33"/>
                <a:gd name="T29" fmla="*/ 95 h 97"/>
                <a:gd name="T30" fmla="*/ 18 w 33"/>
                <a:gd name="T31" fmla="*/ 97 h 97"/>
                <a:gd name="T32" fmla="*/ 26 w 33"/>
                <a:gd name="T33" fmla="*/ 95 h 97"/>
                <a:gd name="T34" fmla="*/ 33 w 33"/>
                <a:gd name="T35" fmla="*/ 93 h 97"/>
                <a:gd name="T36" fmla="*/ 33 w 33"/>
                <a:gd name="T37" fmla="*/ 71 h 97"/>
                <a:gd name="T38" fmla="*/ 29 w 33"/>
                <a:gd name="T39" fmla="*/ 71 h 97"/>
                <a:gd name="T40" fmla="*/ 26 w 33"/>
                <a:gd name="T41" fmla="*/ 71 h 97"/>
                <a:gd name="T42" fmla="*/ 20 w 33"/>
                <a:gd name="T43" fmla="*/ 71 h 97"/>
                <a:gd name="T44" fmla="*/ 16 w 33"/>
                <a:gd name="T45" fmla="*/ 69 h 97"/>
                <a:gd name="T46" fmla="*/ 16 w 33"/>
                <a:gd name="T47" fmla="*/ 60 h 97"/>
                <a:gd name="T48" fmla="*/ 16 w 33"/>
                <a:gd name="T49" fmla="*/ 45 h 97"/>
                <a:gd name="T50" fmla="*/ 16 w 33"/>
                <a:gd name="T51" fmla="*/ 32 h 97"/>
                <a:gd name="T52" fmla="*/ 14 w 33"/>
                <a:gd name="T53" fmla="*/ 21 h 97"/>
                <a:gd name="T54" fmla="*/ 20 w 33"/>
                <a:gd name="T55" fmla="*/ 19 h 97"/>
                <a:gd name="T56" fmla="*/ 26 w 33"/>
                <a:gd name="T57" fmla="*/ 19 h 97"/>
                <a:gd name="T58" fmla="*/ 29 w 33"/>
                <a:gd name="T59" fmla="*/ 17 h 97"/>
                <a:gd name="T60" fmla="*/ 33 w 33"/>
                <a:gd name="T61" fmla="*/ 1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3" h="97">
                  <a:moveTo>
                    <a:pt x="33" y="17"/>
                  </a:moveTo>
                  <a:lnTo>
                    <a:pt x="33" y="0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9" y="0"/>
                  </a:lnTo>
                  <a:lnTo>
                    <a:pt x="3" y="2"/>
                  </a:lnTo>
                  <a:lnTo>
                    <a:pt x="1" y="4"/>
                  </a:lnTo>
                  <a:lnTo>
                    <a:pt x="0" y="17"/>
                  </a:lnTo>
                  <a:lnTo>
                    <a:pt x="0" y="38"/>
                  </a:lnTo>
                  <a:lnTo>
                    <a:pt x="0" y="66"/>
                  </a:lnTo>
                  <a:lnTo>
                    <a:pt x="1" y="71"/>
                  </a:lnTo>
                  <a:lnTo>
                    <a:pt x="0" y="79"/>
                  </a:lnTo>
                  <a:lnTo>
                    <a:pt x="0" y="86"/>
                  </a:lnTo>
                  <a:lnTo>
                    <a:pt x="0" y="92"/>
                  </a:lnTo>
                  <a:lnTo>
                    <a:pt x="9" y="95"/>
                  </a:lnTo>
                  <a:lnTo>
                    <a:pt x="18" y="97"/>
                  </a:lnTo>
                  <a:lnTo>
                    <a:pt x="26" y="95"/>
                  </a:lnTo>
                  <a:lnTo>
                    <a:pt x="33" y="93"/>
                  </a:lnTo>
                  <a:lnTo>
                    <a:pt x="33" y="71"/>
                  </a:lnTo>
                  <a:lnTo>
                    <a:pt x="29" y="71"/>
                  </a:lnTo>
                  <a:lnTo>
                    <a:pt x="26" y="71"/>
                  </a:lnTo>
                  <a:lnTo>
                    <a:pt x="20" y="71"/>
                  </a:lnTo>
                  <a:lnTo>
                    <a:pt x="16" y="69"/>
                  </a:lnTo>
                  <a:lnTo>
                    <a:pt x="16" y="60"/>
                  </a:lnTo>
                  <a:lnTo>
                    <a:pt x="16" y="45"/>
                  </a:lnTo>
                  <a:lnTo>
                    <a:pt x="16" y="32"/>
                  </a:lnTo>
                  <a:lnTo>
                    <a:pt x="14" y="21"/>
                  </a:lnTo>
                  <a:lnTo>
                    <a:pt x="20" y="19"/>
                  </a:lnTo>
                  <a:lnTo>
                    <a:pt x="26" y="19"/>
                  </a:lnTo>
                  <a:lnTo>
                    <a:pt x="29" y="17"/>
                  </a:lnTo>
                  <a:lnTo>
                    <a:pt x="33" y="17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43" name="Freeform 47"/>
            <p:cNvSpPr>
              <a:spLocks/>
            </p:cNvSpPr>
            <p:nvPr/>
          </p:nvSpPr>
          <p:spPr bwMode="auto">
            <a:xfrm>
              <a:off x="2722" y="1305"/>
              <a:ext cx="41" cy="103"/>
            </a:xfrm>
            <a:custGeom>
              <a:avLst/>
              <a:gdLst>
                <a:gd name="T0" fmla="*/ 0 w 36"/>
                <a:gd name="T1" fmla="*/ 71 h 93"/>
                <a:gd name="T2" fmla="*/ 0 w 36"/>
                <a:gd name="T3" fmla="*/ 93 h 93"/>
                <a:gd name="T4" fmla="*/ 6 w 36"/>
                <a:gd name="T5" fmla="*/ 92 h 93"/>
                <a:gd name="T6" fmla="*/ 14 w 36"/>
                <a:gd name="T7" fmla="*/ 90 h 93"/>
                <a:gd name="T8" fmla="*/ 23 w 36"/>
                <a:gd name="T9" fmla="*/ 90 h 93"/>
                <a:gd name="T10" fmla="*/ 32 w 36"/>
                <a:gd name="T11" fmla="*/ 90 h 93"/>
                <a:gd name="T12" fmla="*/ 34 w 36"/>
                <a:gd name="T13" fmla="*/ 67 h 93"/>
                <a:gd name="T14" fmla="*/ 36 w 36"/>
                <a:gd name="T15" fmla="*/ 45 h 93"/>
                <a:gd name="T16" fmla="*/ 36 w 36"/>
                <a:gd name="T17" fmla="*/ 25 h 93"/>
                <a:gd name="T18" fmla="*/ 36 w 36"/>
                <a:gd name="T19" fmla="*/ 2 h 93"/>
                <a:gd name="T20" fmla="*/ 28 w 36"/>
                <a:gd name="T21" fmla="*/ 2 h 93"/>
                <a:gd name="T22" fmla="*/ 19 w 36"/>
                <a:gd name="T23" fmla="*/ 0 h 93"/>
                <a:gd name="T24" fmla="*/ 10 w 36"/>
                <a:gd name="T25" fmla="*/ 0 h 93"/>
                <a:gd name="T26" fmla="*/ 0 w 36"/>
                <a:gd name="T27" fmla="*/ 0 h 93"/>
                <a:gd name="T28" fmla="*/ 0 w 36"/>
                <a:gd name="T29" fmla="*/ 17 h 93"/>
                <a:gd name="T30" fmla="*/ 4 w 36"/>
                <a:gd name="T31" fmla="*/ 17 h 93"/>
                <a:gd name="T32" fmla="*/ 8 w 36"/>
                <a:gd name="T33" fmla="*/ 17 h 93"/>
                <a:gd name="T34" fmla="*/ 12 w 36"/>
                <a:gd name="T35" fmla="*/ 17 h 93"/>
                <a:gd name="T36" fmla="*/ 17 w 36"/>
                <a:gd name="T37" fmla="*/ 19 h 93"/>
                <a:gd name="T38" fmla="*/ 17 w 36"/>
                <a:gd name="T39" fmla="*/ 30 h 93"/>
                <a:gd name="T40" fmla="*/ 17 w 36"/>
                <a:gd name="T41" fmla="*/ 43 h 93"/>
                <a:gd name="T42" fmla="*/ 17 w 36"/>
                <a:gd name="T43" fmla="*/ 58 h 93"/>
                <a:gd name="T44" fmla="*/ 17 w 36"/>
                <a:gd name="T45" fmla="*/ 71 h 93"/>
                <a:gd name="T46" fmla="*/ 14 w 36"/>
                <a:gd name="T47" fmla="*/ 71 h 93"/>
                <a:gd name="T48" fmla="*/ 10 w 36"/>
                <a:gd name="T49" fmla="*/ 71 h 93"/>
                <a:gd name="T50" fmla="*/ 4 w 36"/>
                <a:gd name="T51" fmla="*/ 71 h 93"/>
                <a:gd name="T52" fmla="*/ 0 w 36"/>
                <a:gd name="T53" fmla="*/ 7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6" h="93">
                  <a:moveTo>
                    <a:pt x="0" y="71"/>
                  </a:moveTo>
                  <a:lnTo>
                    <a:pt x="0" y="93"/>
                  </a:lnTo>
                  <a:lnTo>
                    <a:pt x="6" y="92"/>
                  </a:lnTo>
                  <a:lnTo>
                    <a:pt x="14" y="90"/>
                  </a:lnTo>
                  <a:lnTo>
                    <a:pt x="23" y="90"/>
                  </a:lnTo>
                  <a:lnTo>
                    <a:pt x="32" y="90"/>
                  </a:lnTo>
                  <a:lnTo>
                    <a:pt x="34" y="67"/>
                  </a:lnTo>
                  <a:lnTo>
                    <a:pt x="36" y="45"/>
                  </a:lnTo>
                  <a:lnTo>
                    <a:pt x="36" y="25"/>
                  </a:lnTo>
                  <a:lnTo>
                    <a:pt x="36" y="2"/>
                  </a:lnTo>
                  <a:lnTo>
                    <a:pt x="28" y="2"/>
                  </a:lnTo>
                  <a:lnTo>
                    <a:pt x="19" y="0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17"/>
                  </a:lnTo>
                  <a:lnTo>
                    <a:pt x="4" y="17"/>
                  </a:lnTo>
                  <a:lnTo>
                    <a:pt x="8" y="17"/>
                  </a:lnTo>
                  <a:lnTo>
                    <a:pt x="12" y="17"/>
                  </a:lnTo>
                  <a:lnTo>
                    <a:pt x="17" y="19"/>
                  </a:lnTo>
                  <a:lnTo>
                    <a:pt x="17" y="30"/>
                  </a:lnTo>
                  <a:lnTo>
                    <a:pt x="17" y="43"/>
                  </a:lnTo>
                  <a:lnTo>
                    <a:pt x="17" y="58"/>
                  </a:lnTo>
                  <a:lnTo>
                    <a:pt x="17" y="71"/>
                  </a:lnTo>
                  <a:lnTo>
                    <a:pt x="14" y="71"/>
                  </a:lnTo>
                  <a:lnTo>
                    <a:pt x="10" y="71"/>
                  </a:lnTo>
                  <a:lnTo>
                    <a:pt x="4" y="7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44" name="Freeform 48"/>
            <p:cNvSpPr>
              <a:spLocks/>
            </p:cNvSpPr>
            <p:nvPr/>
          </p:nvSpPr>
          <p:spPr bwMode="auto">
            <a:xfrm>
              <a:off x="2682" y="1305"/>
              <a:ext cx="40" cy="108"/>
            </a:xfrm>
            <a:custGeom>
              <a:avLst/>
              <a:gdLst>
                <a:gd name="T0" fmla="*/ 35 w 35"/>
                <a:gd name="T1" fmla="*/ 17 h 97"/>
                <a:gd name="T2" fmla="*/ 35 w 35"/>
                <a:gd name="T3" fmla="*/ 0 h 97"/>
                <a:gd name="T4" fmla="*/ 26 w 35"/>
                <a:gd name="T5" fmla="*/ 0 h 97"/>
                <a:gd name="T6" fmla="*/ 17 w 35"/>
                <a:gd name="T7" fmla="*/ 0 h 97"/>
                <a:gd name="T8" fmla="*/ 9 w 35"/>
                <a:gd name="T9" fmla="*/ 0 h 97"/>
                <a:gd name="T10" fmla="*/ 4 w 35"/>
                <a:gd name="T11" fmla="*/ 2 h 97"/>
                <a:gd name="T12" fmla="*/ 2 w 35"/>
                <a:gd name="T13" fmla="*/ 4 h 97"/>
                <a:gd name="T14" fmla="*/ 2 w 35"/>
                <a:gd name="T15" fmla="*/ 17 h 97"/>
                <a:gd name="T16" fmla="*/ 2 w 35"/>
                <a:gd name="T17" fmla="*/ 38 h 97"/>
                <a:gd name="T18" fmla="*/ 2 w 35"/>
                <a:gd name="T19" fmla="*/ 66 h 97"/>
                <a:gd name="T20" fmla="*/ 2 w 35"/>
                <a:gd name="T21" fmla="*/ 71 h 97"/>
                <a:gd name="T22" fmla="*/ 2 w 35"/>
                <a:gd name="T23" fmla="*/ 79 h 97"/>
                <a:gd name="T24" fmla="*/ 0 w 35"/>
                <a:gd name="T25" fmla="*/ 86 h 97"/>
                <a:gd name="T26" fmla="*/ 2 w 35"/>
                <a:gd name="T27" fmla="*/ 92 h 97"/>
                <a:gd name="T28" fmla="*/ 11 w 35"/>
                <a:gd name="T29" fmla="*/ 95 h 97"/>
                <a:gd name="T30" fmla="*/ 21 w 35"/>
                <a:gd name="T31" fmla="*/ 97 h 97"/>
                <a:gd name="T32" fmla="*/ 28 w 35"/>
                <a:gd name="T33" fmla="*/ 95 h 97"/>
                <a:gd name="T34" fmla="*/ 35 w 35"/>
                <a:gd name="T35" fmla="*/ 93 h 97"/>
                <a:gd name="T36" fmla="*/ 35 w 35"/>
                <a:gd name="T37" fmla="*/ 71 h 97"/>
                <a:gd name="T38" fmla="*/ 32 w 35"/>
                <a:gd name="T39" fmla="*/ 71 h 97"/>
                <a:gd name="T40" fmla="*/ 26 w 35"/>
                <a:gd name="T41" fmla="*/ 71 h 97"/>
                <a:gd name="T42" fmla="*/ 22 w 35"/>
                <a:gd name="T43" fmla="*/ 71 h 97"/>
                <a:gd name="T44" fmla="*/ 17 w 35"/>
                <a:gd name="T45" fmla="*/ 69 h 97"/>
                <a:gd name="T46" fmla="*/ 17 w 35"/>
                <a:gd name="T47" fmla="*/ 60 h 97"/>
                <a:gd name="T48" fmla="*/ 17 w 35"/>
                <a:gd name="T49" fmla="*/ 45 h 97"/>
                <a:gd name="T50" fmla="*/ 17 w 35"/>
                <a:gd name="T51" fmla="*/ 32 h 97"/>
                <a:gd name="T52" fmla="*/ 17 w 35"/>
                <a:gd name="T53" fmla="*/ 21 h 97"/>
                <a:gd name="T54" fmla="*/ 22 w 35"/>
                <a:gd name="T55" fmla="*/ 19 h 97"/>
                <a:gd name="T56" fmla="*/ 28 w 35"/>
                <a:gd name="T57" fmla="*/ 19 h 97"/>
                <a:gd name="T58" fmla="*/ 32 w 35"/>
                <a:gd name="T59" fmla="*/ 17 h 97"/>
                <a:gd name="T60" fmla="*/ 35 w 35"/>
                <a:gd name="T61" fmla="*/ 1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97">
                  <a:moveTo>
                    <a:pt x="35" y="17"/>
                  </a:moveTo>
                  <a:lnTo>
                    <a:pt x="35" y="0"/>
                  </a:lnTo>
                  <a:lnTo>
                    <a:pt x="26" y="0"/>
                  </a:lnTo>
                  <a:lnTo>
                    <a:pt x="17" y="0"/>
                  </a:lnTo>
                  <a:lnTo>
                    <a:pt x="9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2" y="17"/>
                  </a:lnTo>
                  <a:lnTo>
                    <a:pt x="2" y="38"/>
                  </a:lnTo>
                  <a:lnTo>
                    <a:pt x="2" y="66"/>
                  </a:lnTo>
                  <a:lnTo>
                    <a:pt x="2" y="71"/>
                  </a:lnTo>
                  <a:lnTo>
                    <a:pt x="2" y="79"/>
                  </a:lnTo>
                  <a:lnTo>
                    <a:pt x="0" y="86"/>
                  </a:lnTo>
                  <a:lnTo>
                    <a:pt x="2" y="92"/>
                  </a:lnTo>
                  <a:lnTo>
                    <a:pt x="11" y="95"/>
                  </a:lnTo>
                  <a:lnTo>
                    <a:pt x="21" y="97"/>
                  </a:lnTo>
                  <a:lnTo>
                    <a:pt x="28" y="95"/>
                  </a:lnTo>
                  <a:lnTo>
                    <a:pt x="35" y="93"/>
                  </a:lnTo>
                  <a:lnTo>
                    <a:pt x="35" y="71"/>
                  </a:lnTo>
                  <a:lnTo>
                    <a:pt x="32" y="71"/>
                  </a:lnTo>
                  <a:lnTo>
                    <a:pt x="26" y="71"/>
                  </a:lnTo>
                  <a:lnTo>
                    <a:pt x="22" y="71"/>
                  </a:lnTo>
                  <a:lnTo>
                    <a:pt x="17" y="69"/>
                  </a:lnTo>
                  <a:lnTo>
                    <a:pt x="17" y="60"/>
                  </a:lnTo>
                  <a:lnTo>
                    <a:pt x="17" y="45"/>
                  </a:lnTo>
                  <a:lnTo>
                    <a:pt x="17" y="32"/>
                  </a:lnTo>
                  <a:lnTo>
                    <a:pt x="17" y="21"/>
                  </a:lnTo>
                  <a:lnTo>
                    <a:pt x="22" y="19"/>
                  </a:lnTo>
                  <a:lnTo>
                    <a:pt x="28" y="19"/>
                  </a:lnTo>
                  <a:lnTo>
                    <a:pt x="32" y="17"/>
                  </a:lnTo>
                  <a:lnTo>
                    <a:pt x="35" y="17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45" name="Freeform 49"/>
            <p:cNvSpPr>
              <a:spLocks/>
            </p:cNvSpPr>
            <p:nvPr/>
          </p:nvSpPr>
          <p:spPr bwMode="auto">
            <a:xfrm>
              <a:off x="1297" y="1312"/>
              <a:ext cx="43" cy="101"/>
            </a:xfrm>
            <a:custGeom>
              <a:avLst/>
              <a:gdLst>
                <a:gd name="T0" fmla="*/ 0 w 37"/>
                <a:gd name="T1" fmla="*/ 69 h 91"/>
                <a:gd name="T2" fmla="*/ 0 w 37"/>
                <a:gd name="T3" fmla="*/ 91 h 91"/>
                <a:gd name="T4" fmla="*/ 5 w 37"/>
                <a:gd name="T5" fmla="*/ 89 h 91"/>
                <a:gd name="T6" fmla="*/ 13 w 37"/>
                <a:gd name="T7" fmla="*/ 87 h 91"/>
                <a:gd name="T8" fmla="*/ 22 w 37"/>
                <a:gd name="T9" fmla="*/ 87 h 91"/>
                <a:gd name="T10" fmla="*/ 33 w 37"/>
                <a:gd name="T11" fmla="*/ 87 h 91"/>
                <a:gd name="T12" fmla="*/ 35 w 37"/>
                <a:gd name="T13" fmla="*/ 67 h 91"/>
                <a:gd name="T14" fmla="*/ 37 w 37"/>
                <a:gd name="T15" fmla="*/ 45 h 91"/>
                <a:gd name="T16" fmla="*/ 37 w 37"/>
                <a:gd name="T17" fmla="*/ 22 h 91"/>
                <a:gd name="T18" fmla="*/ 35 w 37"/>
                <a:gd name="T19" fmla="*/ 0 h 91"/>
                <a:gd name="T20" fmla="*/ 28 w 37"/>
                <a:gd name="T21" fmla="*/ 0 h 91"/>
                <a:gd name="T22" fmla="*/ 18 w 37"/>
                <a:gd name="T23" fmla="*/ 0 h 91"/>
                <a:gd name="T24" fmla="*/ 9 w 37"/>
                <a:gd name="T25" fmla="*/ 0 h 91"/>
                <a:gd name="T26" fmla="*/ 0 w 37"/>
                <a:gd name="T27" fmla="*/ 0 h 91"/>
                <a:gd name="T28" fmla="*/ 0 w 37"/>
                <a:gd name="T29" fmla="*/ 15 h 91"/>
                <a:gd name="T30" fmla="*/ 3 w 37"/>
                <a:gd name="T31" fmla="*/ 15 h 91"/>
                <a:gd name="T32" fmla="*/ 7 w 37"/>
                <a:gd name="T33" fmla="*/ 15 h 91"/>
                <a:gd name="T34" fmla="*/ 11 w 37"/>
                <a:gd name="T35" fmla="*/ 15 h 91"/>
                <a:gd name="T36" fmla="*/ 16 w 37"/>
                <a:gd name="T37" fmla="*/ 17 h 91"/>
                <a:gd name="T38" fmla="*/ 16 w 37"/>
                <a:gd name="T39" fmla="*/ 28 h 91"/>
                <a:gd name="T40" fmla="*/ 16 w 37"/>
                <a:gd name="T41" fmla="*/ 41 h 91"/>
                <a:gd name="T42" fmla="*/ 16 w 37"/>
                <a:gd name="T43" fmla="*/ 56 h 91"/>
                <a:gd name="T44" fmla="*/ 16 w 37"/>
                <a:gd name="T45" fmla="*/ 69 h 91"/>
                <a:gd name="T46" fmla="*/ 13 w 37"/>
                <a:gd name="T47" fmla="*/ 69 h 91"/>
                <a:gd name="T48" fmla="*/ 9 w 37"/>
                <a:gd name="T49" fmla="*/ 69 h 91"/>
                <a:gd name="T50" fmla="*/ 3 w 37"/>
                <a:gd name="T51" fmla="*/ 69 h 91"/>
                <a:gd name="T52" fmla="*/ 0 w 37"/>
                <a:gd name="T53" fmla="*/ 6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7" h="91">
                  <a:moveTo>
                    <a:pt x="0" y="69"/>
                  </a:moveTo>
                  <a:lnTo>
                    <a:pt x="0" y="91"/>
                  </a:lnTo>
                  <a:lnTo>
                    <a:pt x="5" y="89"/>
                  </a:lnTo>
                  <a:lnTo>
                    <a:pt x="13" y="87"/>
                  </a:lnTo>
                  <a:lnTo>
                    <a:pt x="22" y="87"/>
                  </a:lnTo>
                  <a:lnTo>
                    <a:pt x="33" y="87"/>
                  </a:lnTo>
                  <a:lnTo>
                    <a:pt x="35" y="67"/>
                  </a:lnTo>
                  <a:lnTo>
                    <a:pt x="37" y="45"/>
                  </a:lnTo>
                  <a:lnTo>
                    <a:pt x="37" y="22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18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3" y="15"/>
                  </a:lnTo>
                  <a:lnTo>
                    <a:pt x="7" y="15"/>
                  </a:lnTo>
                  <a:lnTo>
                    <a:pt x="11" y="15"/>
                  </a:lnTo>
                  <a:lnTo>
                    <a:pt x="16" y="17"/>
                  </a:lnTo>
                  <a:lnTo>
                    <a:pt x="16" y="28"/>
                  </a:lnTo>
                  <a:lnTo>
                    <a:pt x="16" y="41"/>
                  </a:lnTo>
                  <a:lnTo>
                    <a:pt x="16" y="56"/>
                  </a:lnTo>
                  <a:lnTo>
                    <a:pt x="16" y="69"/>
                  </a:lnTo>
                  <a:lnTo>
                    <a:pt x="13" y="69"/>
                  </a:lnTo>
                  <a:lnTo>
                    <a:pt x="9" y="69"/>
                  </a:lnTo>
                  <a:lnTo>
                    <a:pt x="3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46" name="Freeform 50"/>
            <p:cNvSpPr>
              <a:spLocks/>
            </p:cNvSpPr>
            <p:nvPr/>
          </p:nvSpPr>
          <p:spPr bwMode="auto">
            <a:xfrm>
              <a:off x="1258" y="1312"/>
              <a:ext cx="39" cy="105"/>
            </a:xfrm>
            <a:custGeom>
              <a:avLst/>
              <a:gdLst>
                <a:gd name="T0" fmla="*/ 34 w 34"/>
                <a:gd name="T1" fmla="*/ 15 h 95"/>
                <a:gd name="T2" fmla="*/ 34 w 34"/>
                <a:gd name="T3" fmla="*/ 0 h 95"/>
                <a:gd name="T4" fmla="*/ 24 w 34"/>
                <a:gd name="T5" fmla="*/ 0 h 95"/>
                <a:gd name="T6" fmla="*/ 17 w 34"/>
                <a:gd name="T7" fmla="*/ 0 h 95"/>
                <a:gd name="T8" fmla="*/ 9 w 34"/>
                <a:gd name="T9" fmla="*/ 0 h 95"/>
                <a:gd name="T10" fmla="*/ 2 w 34"/>
                <a:gd name="T11" fmla="*/ 0 h 95"/>
                <a:gd name="T12" fmla="*/ 0 w 34"/>
                <a:gd name="T13" fmla="*/ 2 h 95"/>
                <a:gd name="T14" fmla="*/ 0 w 34"/>
                <a:gd name="T15" fmla="*/ 15 h 95"/>
                <a:gd name="T16" fmla="*/ 0 w 34"/>
                <a:gd name="T17" fmla="*/ 37 h 95"/>
                <a:gd name="T18" fmla="*/ 0 w 34"/>
                <a:gd name="T19" fmla="*/ 65 h 95"/>
                <a:gd name="T20" fmla="*/ 0 w 34"/>
                <a:gd name="T21" fmla="*/ 71 h 95"/>
                <a:gd name="T22" fmla="*/ 0 w 34"/>
                <a:gd name="T23" fmla="*/ 78 h 95"/>
                <a:gd name="T24" fmla="*/ 0 w 34"/>
                <a:gd name="T25" fmla="*/ 86 h 95"/>
                <a:gd name="T26" fmla="*/ 0 w 34"/>
                <a:gd name="T27" fmla="*/ 91 h 95"/>
                <a:gd name="T28" fmla="*/ 9 w 34"/>
                <a:gd name="T29" fmla="*/ 95 h 95"/>
                <a:gd name="T30" fmla="*/ 19 w 34"/>
                <a:gd name="T31" fmla="*/ 95 h 95"/>
                <a:gd name="T32" fmla="*/ 26 w 34"/>
                <a:gd name="T33" fmla="*/ 93 h 95"/>
                <a:gd name="T34" fmla="*/ 34 w 34"/>
                <a:gd name="T35" fmla="*/ 91 h 95"/>
                <a:gd name="T36" fmla="*/ 34 w 34"/>
                <a:gd name="T37" fmla="*/ 69 h 95"/>
                <a:gd name="T38" fmla="*/ 30 w 34"/>
                <a:gd name="T39" fmla="*/ 69 h 95"/>
                <a:gd name="T40" fmla="*/ 26 w 34"/>
                <a:gd name="T41" fmla="*/ 69 h 95"/>
                <a:gd name="T42" fmla="*/ 21 w 34"/>
                <a:gd name="T43" fmla="*/ 69 h 95"/>
                <a:gd name="T44" fmla="*/ 17 w 34"/>
                <a:gd name="T45" fmla="*/ 69 h 95"/>
                <a:gd name="T46" fmla="*/ 17 w 34"/>
                <a:gd name="T47" fmla="*/ 58 h 95"/>
                <a:gd name="T48" fmla="*/ 17 w 34"/>
                <a:gd name="T49" fmla="*/ 45 h 95"/>
                <a:gd name="T50" fmla="*/ 17 w 34"/>
                <a:gd name="T51" fmla="*/ 30 h 95"/>
                <a:gd name="T52" fmla="*/ 15 w 34"/>
                <a:gd name="T53" fmla="*/ 20 h 95"/>
                <a:gd name="T54" fmla="*/ 21 w 34"/>
                <a:gd name="T55" fmla="*/ 19 h 95"/>
                <a:gd name="T56" fmla="*/ 26 w 34"/>
                <a:gd name="T57" fmla="*/ 17 h 95"/>
                <a:gd name="T58" fmla="*/ 30 w 34"/>
                <a:gd name="T59" fmla="*/ 15 h 95"/>
                <a:gd name="T60" fmla="*/ 34 w 34"/>
                <a:gd name="T61" fmla="*/ 1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4" h="95">
                  <a:moveTo>
                    <a:pt x="34" y="15"/>
                  </a:moveTo>
                  <a:lnTo>
                    <a:pt x="34" y="0"/>
                  </a:lnTo>
                  <a:lnTo>
                    <a:pt x="24" y="0"/>
                  </a:lnTo>
                  <a:lnTo>
                    <a:pt x="17" y="0"/>
                  </a:lnTo>
                  <a:lnTo>
                    <a:pt x="9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15"/>
                  </a:lnTo>
                  <a:lnTo>
                    <a:pt x="0" y="37"/>
                  </a:lnTo>
                  <a:lnTo>
                    <a:pt x="0" y="65"/>
                  </a:lnTo>
                  <a:lnTo>
                    <a:pt x="0" y="71"/>
                  </a:lnTo>
                  <a:lnTo>
                    <a:pt x="0" y="78"/>
                  </a:lnTo>
                  <a:lnTo>
                    <a:pt x="0" y="86"/>
                  </a:lnTo>
                  <a:lnTo>
                    <a:pt x="0" y="91"/>
                  </a:lnTo>
                  <a:lnTo>
                    <a:pt x="9" y="95"/>
                  </a:lnTo>
                  <a:lnTo>
                    <a:pt x="19" y="95"/>
                  </a:lnTo>
                  <a:lnTo>
                    <a:pt x="26" y="93"/>
                  </a:lnTo>
                  <a:lnTo>
                    <a:pt x="34" y="91"/>
                  </a:lnTo>
                  <a:lnTo>
                    <a:pt x="34" y="69"/>
                  </a:lnTo>
                  <a:lnTo>
                    <a:pt x="30" y="69"/>
                  </a:lnTo>
                  <a:lnTo>
                    <a:pt x="26" y="69"/>
                  </a:lnTo>
                  <a:lnTo>
                    <a:pt x="21" y="69"/>
                  </a:lnTo>
                  <a:lnTo>
                    <a:pt x="17" y="69"/>
                  </a:lnTo>
                  <a:lnTo>
                    <a:pt x="17" y="58"/>
                  </a:lnTo>
                  <a:lnTo>
                    <a:pt x="17" y="45"/>
                  </a:lnTo>
                  <a:lnTo>
                    <a:pt x="17" y="30"/>
                  </a:lnTo>
                  <a:lnTo>
                    <a:pt x="15" y="20"/>
                  </a:lnTo>
                  <a:lnTo>
                    <a:pt x="21" y="19"/>
                  </a:lnTo>
                  <a:lnTo>
                    <a:pt x="26" y="17"/>
                  </a:lnTo>
                  <a:lnTo>
                    <a:pt x="30" y="15"/>
                  </a:lnTo>
                  <a:lnTo>
                    <a:pt x="34" y="15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47" name="Freeform 51"/>
            <p:cNvSpPr>
              <a:spLocks/>
            </p:cNvSpPr>
            <p:nvPr/>
          </p:nvSpPr>
          <p:spPr bwMode="auto">
            <a:xfrm>
              <a:off x="2432" y="1312"/>
              <a:ext cx="40" cy="101"/>
            </a:xfrm>
            <a:custGeom>
              <a:avLst/>
              <a:gdLst>
                <a:gd name="T0" fmla="*/ 0 w 35"/>
                <a:gd name="T1" fmla="*/ 69 h 91"/>
                <a:gd name="T2" fmla="*/ 0 w 35"/>
                <a:gd name="T3" fmla="*/ 91 h 91"/>
                <a:gd name="T4" fmla="*/ 6 w 35"/>
                <a:gd name="T5" fmla="*/ 89 h 91"/>
                <a:gd name="T6" fmla="*/ 13 w 35"/>
                <a:gd name="T7" fmla="*/ 87 h 91"/>
                <a:gd name="T8" fmla="*/ 22 w 35"/>
                <a:gd name="T9" fmla="*/ 87 h 91"/>
                <a:gd name="T10" fmla="*/ 32 w 35"/>
                <a:gd name="T11" fmla="*/ 87 h 91"/>
                <a:gd name="T12" fmla="*/ 34 w 35"/>
                <a:gd name="T13" fmla="*/ 67 h 91"/>
                <a:gd name="T14" fmla="*/ 35 w 35"/>
                <a:gd name="T15" fmla="*/ 45 h 91"/>
                <a:gd name="T16" fmla="*/ 35 w 35"/>
                <a:gd name="T17" fmla="*/ 22 h 91"/>
                <a:gd name="T18" fmla="*/ 35 w 35"/>
                <a:gd name="T19" fmla="*/ 0 h 91"/>
                <a:gd name="T20" fmla="*/ 28 w 35"/>
                <a:gd name="T21" fmla="*/ 0 h 91"/>
                <a:gd name="T22" fmla="*/ 19 w 35"/>
                <a:gd name="T23" fmla="*/ 0 h 91"/>
                <a:gd name="T24" fmla="*/ 9 w 35"/>
                <a:gd name="T25" fmla="*/ 0 h 91"/>
                <a:gd name="T26" fmla="*/ 0 w 35"/>
                <a:gd name="T27" fmla="*/ 0 h 91"/>
                <a:gd name="T28" fmla="*/ 0 w 35"/>
                <a:gd name="T29" fmla="*/ 15 h 91"/>
                <a:gd name="T30" fmla="*/ 4 w 35"/>
                <a:gd name="T31" fmla="*/ 15 h 91"/>
                <a:gd name="T32" fmla="*/ 7 w 35"/>
                <a:gd name="T33" fmla="*/ 15 h 91"/>
                <a:gd name="T34" fmla="*/ 11 w 35"/>
                <a:gd name="T35" fmla="*/ 15 h 91"/>
                <a:gd name="T36" fmla="*/ 17 w 35"/>
                <a:gd name="T37" fmla="*/ 17 h 91"/>
                <a:gd name="T38" fmla="*/ 17 w 35"/>
                <a:gd name="T39" fmla="*/ 28 h 91"/>
                <a:gd name="T40" fmla="*/ 17 w 35"/>
                <a:gd name="T41" fmla="*/ 41 h 91"/>
                <a:gd name="T42" fmla="*/ 17 w 35"/>
                <a:gd name="T43" fmla="*/ 56 h 91"/>
                <a:gd name="T44" fmla="*/ 17 w 35"/>
                <a:gd name="T45" fmla="*/ 69 h 91"/>
                <a:gd name="T46" fmla="*/ 13 w 35"/>
                <a:gd name="T47" fmla="*/ 69 h 91"/>
                <a:gd name="T48" fmla="*/ 9 w 35"/>
                <a:gd name="T49" fmla="*/ 69 h 91"/>
                <a:gd name="T50" fmla="*/ 4 w 35"/>
                <a:gd name="T51" fmla="*/ 69 h 91"/>
                <a:gd name="T52" fmla="*/ 0 w 35"/>
                <a:gd name="T53" fmla="*/ 6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5" h="91">
                  <a:moveTo>
                    <a:pt x="0" y="69"/>
                  </a:moveTo>
                  <a:lnTo>
                    <a:pt x="0" y="91"/>
                  </a:lnTo>
                  <a:lnTo>
                    <a:pt x="6" y="89"/>
                  </a:lnTo>
                  <a:lnTo>
                    <a:pt x="13" y="87"/>
                  </a:lnTo>
                  <a:lnTo>
                    <a:pt x="22" y="87"/>
                  </a:lnTo>
                  <a:lnTo>
                    <a:pt x="32" y="87"/>
                  </a:lnTo>
                  <a:lnTo>
                    <a:pt x="34" y="67"/>
                  </a:lnTo>
                  <a:lnTo>
                    <a:pt x="35" y="45"/>
                  </a:lnTo>
                  <a:lnTo>
                    <a:pt x="35" y="22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19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4" y="15"/>
                  </a:lnTo>
                  <a:lnTo>
                    <a:pt x="7" y="15"/>
                  </a:lnTo>
                  <a:lnTo>
                    <a:pt x="11" y="15"/>
                  </a:lnTo>
                  <a:lnTo>
                    <a:pt x="17" y="17"/>
                  </a:lnTo>
                  <a:lnTo>
                    <a:pt x="17" y="28"/>
                  </a:lnTo>
                  <a:lnTo>
                    <a:pt x="17" y="41"/>
                  </a:lnTo>
                  <a:lnTo>
                    <a:pt x="17" y="56"/>
                  </a:lnTo>
                  <a:lnTo>
                    <a:pt x="17" y="69"/>
                  </a:lnTo>
                  <a:lnTo>
                    <a:pt x="13" y="69"/>
                  </a:lnTo>
                  <a:lnTo>
                    <a:pt x="9" y="69"/>
                  </a:lnTo>
                  <a:lnTo>
                    <a:pt x="4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48" name="Freeform 52"/>
            <p:cNvSpPr>
              <a:spLocks/>
            </p:cNvSpPr>
            <p:nvPr/>
          </p:nvSpPr>
          <p:spPr bwMode="auto">
            <a:xfrm>
              <a:off x="2392" y="1312"/>
              <a:ext cx="40" cy="105"/>
            </a:xfrm>
            <a:custGeom>
              <a:avLst/>
              <a:gdLst>
                <a:gd name="T0" fmla="*/ 35 w 35"/>
                <a:gd name="T1" fmla="*/ 15 h 95"/>
                <a:gd name="T2" fmla="*/ 35 w 35"/>
                <a:gd name="T3" fmla="*/ 0 h 95"/>
                <a:gd name="T4" fmla="*/ 26 w 35"/>
                <a:gd name="T5" fmla="*/ 0 h 95"/>
                <a:gd name="T6" fmla="*/ 16 w 35"/>
                <a:gd name="T7" fmla="*/ 0 h 95"/>
                <a:gd name="T8" fmla="*/ 9 w 35"/>
                <a:gd name="T9" fmla="*/ 0 h 95"/>
                <a:gd name="T10" fmla="*/ 3 w 35"/>
                <a:gd name="T11" fmla="*/ 0 h 95"/>
                <a:gd name="T12" fmla="*/ 1 w 35"/>
                <a:gd name="T13" fmla="*/ 2 h 95"/>
                <a:gd name="T14" fmla="*/ 1 w 35"/>
                <a:gd name="T15" fmla="*/ 15 h 95"/>
                <a:gd name="T16" fmla="*/ 1 w 35"/>
                <a:gd name="T17" fmla="*/ 37 h 95"/>
                <a:gd name="T18" fmla="*/ 1 w 35"/>
                <a:gd name="T19" fmla="*/ 65 h 95"/>
                <a:gd name="T20" fmla="*/ 1 w 35"/>
                <a:gd name="T21" fmla="*/ 71 h 95"/>
                <a:gd name="T22" fmla="*/ 1 w 35"/>
                <a:gd name="T23" fmla="*/ 78 h 95"/>
                <a:gd name="T24" fmla="*/ 0 w 35"/>
                <a:gd name="T25" fmla="*/ 86 h 95"/>
                <a:gd name="T26" fmla="*/ 1 w 35"/>
                <a:gd name="T27" fmla="*/ 91 h 95"/>
                <a:gd name="T28" fmla="*/ 11 w 35"/>
                <a:gd name="T29" fmla="*/ 95 h 95"/>
                <a:gd name="T30" fmla="*/ 20 w 35"/>
                <a:gd name="T31" fmla="*/ 95 h 95"/>
                <a:gd name="T32" fmla="*/ 28 w 35"/>
                <a:gd name="T33" fmla="*/ 93 h 95"/>
                <a:gd name="T34" fmla="*/ 35 w 35"/>
                <a:gd name="T35" fmla="*/ 91 h 95"/>
                <a:gd name="T36" fmla="*/ 35 w 35"/>
                <a:gd name="T37" fmla="*/ 69 h 95"/>
                <a:gd name="T38" fmla="*/ 31 w 35"/>
                <a:gd name="T39" fmla="*/ 69 h 95"/>
                <a:gd name="T40" fmla="*/ 26 w 35"/>
                <a:gd name="T41" fmla="*/ 69 h 95"/>
                <a:gd name="T42" fmla="*/ 22 w 35"/>
                <a:gd name="T43" fmla="*/ 69 h 95"/>
                <a:gd name="T44" fmla="*/ 16 w 35"/>
                <a:gd name="T45" fmla="*/ 69 h 95"/>
                <a:gd name="T46" fmla="*/ 16 w 35"/>
                <a:gd name="T47" fmla="*/ 58 h 95"/>
                <a:gd name="T48" fmla="*/ 16 w 35"/>
                <a:gd name="T49" fmla="*/ 45 h 95"/>
                <a:gd name="T50" fmla="*/ 16 w 35"/>
                <a:gd name="T51" fmla="*/ 30 h 95"/>
                <a:gd name="T52" fmla="*/ 16 w 35"/>
                <a:gd name="T53" fmla="*/ 20 h 95"/>
                <a:gd name="T54" fmla="*/ 22 w 35"/>
                <a:gd name="T55" fmla="*/ 19 h 95"/>
                <a:gd name="T56" fmla="*/ 26 w 35"/>
                <a:gd name="T57" fmla="*/ 17 h 95"/>
                <a:gd name="T58" fmla="*/ 31 w 35"/>
                <a:gd name="T59" fmla="*/ 15 h 95"/>
                <a:gd name="T60" fmla="*/ 35 w 35"/>
                <a:gd name="T61" fmla="*/ 1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95">
                  <a:moveTo>
                    <a:pt x="35" y="15"/>
                  </a:moveTo>
                  <a:lnTo>
                    <a:pt x="35" y="0"/>
                  </a:lnTo>
                  <a:lnTo>
                    <a:pt x="26" y="0"/>
                  </a:lnTo>
                  <a:lnTo>
                    <a:pt x="16" y="0"/>
                  </a:lnTo>
                  <a:lnTo>
                    <a:pt x="9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1" y="15"/>
                  </a:lnTo>
                  <a:lnTo>
                    <a:pt x="1" y="37"/>
                  </a:lnTo>
                  <a:lnTo>
                    <a:pt x="1" y="65"/>
                  </a:lnTo>
                  <a:lnTo>
                    <a:pt x="1" y="71"/>
                  </a:lnTo>
                  <a:lnTo>
                    <a:pt x="1" y="78"/>
                  </a:lnTo>
                  <a:lnTo>
                    <a:pt x="0" y="86"/>
                  </a:lnTo>
                  <a:lnTo>
                    <a:pt x="1" y="91"/>
                  </a:lnTo>
                  <a:lnTo>
                    <a:pt x="11" y="95"/>
                  </a:lnTo>
                  <a:lnTo>
                    <a:pt x="20" y="95"/>
                  </a:lnTo>
                  <a:lnTo>
                    <a:pt x="28" y="93"/>
                  </a:lnTo>
                  <a:lnTo>
                    <a:pt x="35" y="91"/>
                  </a:lnTo>
                  <a:lnTo>
                    <a:pt x="35" y="69"/>
                  </a:lnTo>
                  <a:lnTo>
                    <a:pt x="31" y="69"/>
                  </a:lnTo>
                  <a:lnTo>
                    <a:pt x="26" y="69"/>
                  </a:lnTo>
                  <a:lnTo>
                    <a:pt x="22" y="69"/>
                  </a:lnTo>
                  <a:lnTo>
                    <a:pt x="16" y="69"/>
                  </a:lnTo>
                  <a:lnTo>
                    <a:pt x="16" y="58"/>
                  </a:lnTo>
                  <a:lnTo>
                    <a:pt x="16" y="45"/>
                  </a:lnTo>
                  <a:lnTo>
                    <a:pt x="16" y="30"/>
                  </a:lnTo>
                  <a:lnTo>
                    <a:pt x="16" y="20"/>
                  </a:lnTo>
                  <a:lnTo>
                    <a:pt x="22" y="19"/>
                  </a:lnTo>
                  <a:lnTo>
                    <a:pt x="26" y="17"/>
                  </a:lnTo>
                  <a:lnTo>
                    <a:pt x="31" y="15"/>
                  </a:lnTo>
                  <a:lnTo>
                    <a:pt x="35" y="15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49" name="Freeform 53"/>
            <p:cNvSpPr>
              <a:spLocks/>
            </p:cNvSpPr>
            <p:nvPr/>
          </p:nvSpPr>
          <p:spPr bwMode="auto">
            <a:xfrm>
              <a:off x="1863" y="1312"/>
              <a:ext cx="44" cy="101"/>
            </a:xfrm>
            <a:custGeom>
              <a:avLst/>
              <a:gdLst>
                <a:gd name="T0" fmla="*/ 0 w 38"/>
                <a:gd name="T1" fmla="*/ 69 h 91"/>
                <a:gd name="T2" fmla="*/ 0 w 38"/>
                <a:gd name="T3" fmla="*/ 91 h 91"/>
                <a:gd name="T4" fmla="*/ 6 w 38"/>
                <a:gd name="T5" fmla="*/ 89 h 91"/>
                <a:gd name="T6" fmla="*/ 13 w 38"/>
                <a:gd name="T7" fmla="*/ 87 h 91"/>
                <a:gd name="T8" fmla="*/ 23 w 38"/>
                <a:gd name="T9" fmla="*/ 87 h 91"/>
                <a:gd name="T10" fmla="*/ 34 w 38"/>
                <a:gd name="T11" fmla="*/ 87 h 91"/>
                <a:gd name="T12" fmla="*/ 36 w 38"/>
                <a:gd name="T13" fmla="*/ 67 h 91"/>
                <a:gd name="T14" fmla="*/ 38 w 38"/>
                <a:gd name="T15" fmla="*/ 45 h 91"/>
                <a:gd name="T16" fmla="*/ 38 w 38"/>
                <a:gd name="T17" fmla="*/ 22 h 91"/>
                <a:gd name="T18" fmla="*/ 36 w 38"/>
                <a:gd name="T19" fmla="*/ 0 h 91"/>
                <a:gd name="T20" fmla="*/ 28 w 38"/>
                <a:gd name="T21" fmla="*/ 0 h 91"/>
                <a:gd name="T22" fmla="*/ 19 w 38"/>
                <a:gd name="T23" fmla="*/ 0 h 91"/>
                <a:gd name="T24" fmla="*/ 10 w 38"/>
                <a:gd name="T25" fmla="*/ 0 h 91"/>
                <a:gd name="T26" fmla="*/ 0 w 38"/>
                <a:gd name="T27" fmla="*/ 0 h 91"/>
                <a:gd name="T28" fmla="*/ 0 w 38"/>
                <a:gd name="T29" fmla="*/ 15 h 91"/>
                <a:gd name="T30" fmla="*/ 4 w 38"/>
                <a:gd name="T31" fmla="*/ 15 h 91"/>
                <a:gd name="T32" fmla="*/ 10 w 38"/>
                <a:gd name="T33" fmla="*/ 15 h 91"/>
                <a:gd name="T34" fmla="*/ 13 w 38"/>
                <a:gd name="T35" fmla="*/ 15 h 91"/>
                <a:gd name="T36" fmla="*/ 17 w 38"/>
                <a:gd name="T37" fmla="*/ 17 h 91"/>
                <a:gd name="T38" fmla="*/ 17 w 38"/>
                <a:gd name="T39" fmla="*/ 28 h 91"/>
                <a:gd name="T40" fmla="*/ 19 w 38"/>
                <a:gd name="T41" fmla="*/ 41 h 91"/>
                <a:gd name="T42" fmla="*/ 19 w 38"/>
                <a:gd name="T43" fmla="*/ 56 h 91"/>
                <a:gd name="T44" fmla="*/ 19 w 38"/>
                <a:gd name="T45" fmla="*/ 69 h 91"/>
                <a:gd name="T46" fmla="*/ 15 w 38"/>
                <a:gd name="T47" fmla="*/ 69 h 91"/>
                <a:gd name="T48" fmla="*/ 10 w 38"/>
                <a:gd name="T49" fmla="*/ 69 h 91"/>
                <a:gd name="T50" fmla="*/ 6 w 38"/>
                <a:gd name="T51" fmla="*/ 69 h 91"/>
                <a:gd name="T52" fmla="*/ 0 w 38"/>
                <a:gd name="T53" fmla="*/ 6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8" h="91">
                  <a:moveTo>
                    <a:pt x="0" y="69"/>
                  </a:moveTo>
                  <a:lnTo>
                    <a:pt x="0" y="91"/>
                  </a:lnTo>
                  <a:lnTo>
                    <a:pt x="6" y="89"/>
                  </a:lnTo>
                  <a:lnTo>
                    <a:pt x="13" y="87"/>
                  </a:lnTo>
                  <a:lnTo>
                    <a:pt x="23" y="87"/>
                  </a:lnTo>
                  <a:lnTo>
                    <a:pt x="34" y="87"/>
                  </a:lnTo>
                  <a:lnTo>
                    <a:pt x="36" y="67"/>
                  </a:lnTo>
                  <a:lnTo>
                    <a:pt x="38" y="45"/>
                  </a:lnTo>
                  <a:lnTo>
                    <a:pt x="38" y="22"/>
                  </a:lnTo>
                  <a:lnTo>
                    <a:pt x="36" y="0"/>
                  </a:lnTo>
                  <a:lnTo>
                    <a:pt x="28" y="0"/>
                  </a:lnTo>
                  <a:lnTo>
                    <a:pt x="19" y="0"/>
                  </a:lnTo>
                  <a:lnTo>
                    <a:pt x="10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4" y="15"/>
                  </a:lnTo>
                  <a:lnTo>
                    <a:pt x="10" y="15"/>
                  </a:lnTo>
                  <a:lnTo>
                    <a:pt x="13" y="15"/>
                  </a:lnTo>
                  <a:lnTo>
                    <a:pt x="17" y="17"/>
                  </a:lnTo>
                  <a:lnTo>
                    <a:pt x="17" y="28"/>
                  </a:lnTo>
                  <a:lnTo>
                    <a:pt x="19" y="41"/>
                  </a:lnTo>
                  <a:lnTo>
                    <a:pt x="19" y="56"/>
                  </a:lnTo>
                  <a:lnTo>
                    <a:pt x="19" y="69"/>
                  </a:lnTo>
                  <a:lnTo>
                    <a:pt x="15" y="69"/>
                  </a:lnTo>
                  <a:lnTo>
                    <a:pt x="10" y="69"/>
                  </a:lnTo>
                  <a:lnTo>
                    <a:pt x="6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50" name="Freeform 54"/>
            <p:cNvSpPr>
              <a:spLocks/>
            </p:cNvSpPr>
            <p:nvPr/>
          </p:nvSpPr>
          <p:spPr bwMode="auto">
            <a:xfrm>
              <a:off x="1825" y="1312"/>
              <a:ext cx="38" cy="105"/>
            </a:xfrm>
            <a:custGeom>
              <a:avLst/>
              <a:gdLst>
                <a:gd name="T0" fmla="*/ 33 w 33"/>
                <a:gd name="T1" fmla="*/ 15 h 95"/>
                <a:gd name="T2" fmla="*/ 33 w 33"/>
                <a:gd name="T3" fmla="*/ 0 h 95"/>
                <a:gd name="T4" fmla="*/ 26 w 33"/>
                <a:gd name="T5" fmla="*/ 0 h 95"/>
                <a:gd name="T6" fmla="*/ 17 w 33"/>
                <a:gd name="T7" fmla="*/ 0 h 95"/>
                <a:gd name="T8" fmla="*/ 9 w 33"/>
                <a:gd name="T9" fmla="*/ 0 h 95"/>
                <a:gd name="T10" fmla="*/ 4 w 33"/>
                <a:gd name="T11" fmla="*/ 0 h 95"/>
                <a:gd name="T12" fmla="*/ 2 w 33"/>
                <a:gd name="T13" fmla="*/ 2 h 95"/>
                <a:gd name="T14" fmla="*/ 0 w 33"/>
                <a:gd name="T15" fmla="*/ 15 h 95"/>
                <a:gd name="T16" fmla="*/ 0 w 33"/>
                <a:gd name="T17" fmla="*/ 37 h 95"/>
                <a:gd name="T18" fmla="*/ 0 w 33"/>
                <a:gd name="T19" fmla="*/ 65 h 95"/>
                <a:gd name="T20" fmla="*/ 2 w 33"/>
                <a:gd name="T21" fmla="*/ 71 h 95"/>
                <a:gd name="T22" fmla="*/ 0 w 33"/>
                <a:gd name="T23" fmla="*/ 78 h 95"/>
                <a:gd name="T24" fmla="*/ 0 w 33"/>
                <a:gd name="T25" fmla="*/ 86 h 95"/>
                <a:gd name="T26" fmla="*/ 0 w 33"/>
                <a:gd name="T27" fmla="*/ 91 h 95"/>
                <a:gd name="T28" fmla="*/ 11 w 33"/>
                <a:gd name="T29" fmla="*/ 95 h 95"/>
                <a:gd name="T30" fmla="*/ 20 w 33"/>
                <a:gd name="T31" fmla="*/ 95 h 95"/>
                <a:gd name="T32" fmla="*/ 26 w 33"/>
                <a:gd name="T33" fmla="*/ 93 h 95"/>
                <a:gd name="T34" fmla="*/ 33 w 33"/>
                <a:gd name="T35" fmla="*/ 91 h 95"/>
                <a:gd name="T36" fmla="*/ 33 w 33"/>
                <a:gd name="T37" fmla="*/ 69 h 95"/>
                <a:gd name="T38" fmla="*/ 30 w 33"/>
                <a:gd name="T39" fmla="*/ 69 h 95"/>
                <a:gd name="T40" fmla="*/ 26 w 33"/>
                <a:gd name="T41" fmla="*/ 69 h 95"/>
                <a:gd name="T42" fmla="*/ 20 w 33"/>
                <a:gd name="T43" fmla="*/ 69 h 95"/>
                <a:gd name="T44" fmla="*/ 17 w 33"/>
                <a:gd name="T45" fmla="*/ 69 h 95"/>
                <a:gd name="T46" fmla="*/ 17 w 33"/>
                <a:gd name="T47" fmla="*/ 58 h 95"/>
                <a:gd name="T48" fmla="*/ 17 w 33"/>
                <a:gd name="T49" fmla="*/ 45 h 95"/>
                <a:gd name="T50" fmla="*/ 17 w 33"/>
                <a:gd name="T51" fmla="*/ 30 h 95"/>
                <a:gd name="T52" fmla="*/ 17 w 33"/>
                <a:gd name="T53" fmla="*/ 20 h 95"/>
                <a:gd name="T54" fmla="*/ 22 w 33"/>
                <a:gd name="T55" fmla="*/ 19 h 95"/>
                <a:gd name="T56" fmla="*/ 26 w 33"/>
                <a:gd name="T57" fmla="*/ 17 h 95"/>
                <a:gd name="T58" fmla="*/ 30 w 33"/>
                <a:gd name="T59" fmla="*/ 15 h 95"/>
                <a:gd name="T60" fmla="*/ 33 w 33"/>
                <a:gd name="T61" fmla="*/ 1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3" h="95">
                  <a:moveTo>
                    <a:pt x="33" y="15"/>
                  </a:moveTo>
                  <a:lnTo>
                    <a:pt x="33" y="0"/>
                  </a:lnTo>
                  <a:lnTo>
                    <a:pt x="26" y="0"/>
                  </a:lnTo>
                  <a:lnTo>
                    <a:pt x="17" y="0"/>
                  </a:lnTo>
                  <a:lnTo>
                    <a:pt x="9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15"/>
                  </a:lnTo>
                  <a:lnTo>
                    <a:pt x="0" y="37"/>
                  </a:lnTo>
                  <a:lnTo>
                    <a:pt x="0" y="65"/>
                  </a:lnTo>
                  <a:lnTo>
                    <a:pt x="2" y="71"/>
                  </a:lnTo>
                  <a:lnTo>
                    <a:pt x="0" y="78"/>
                  </a:lnTo>
                  <a:lnTo>
                    <a:pt x="0" y="86"/>
                  </a:lnTo>
                  <a:lnTo>
                    <a:pt x="0" y="91"/>
                  </a:lnTo>
                  <a:lnTo>
                    <a:pt x="11" y="95"/>
                  </a:lnTo>
                  <a:lnTo>
                    <a:pt x="20" y="95"/>
                  </a:lnTo>
                  <a:lnTo>
                    <a:pt x="26" y="93"/>
                  </a:lnTo>
                  <a:lnTo>
                    <a:pt x="33" y="91"/>
                  </a:lnTo>
                  <a:lnTo>
                    <a:pt x="33" y="69"/>
                  </a:lnTo>
                  <a:lnTo>
                    <a:pt x="30" y="69"/>
                  </a:lnTo>
                  <a:lnTo>
                    <a:pt x="26" y="69"/>
                  </a:lnTo>
                  <a:lnTo>
                    <a:pt x="20" y="69"/>
                  </a:lnTo>
                  <a:lnTo>
                    <a:pt x="17" y="69"/>
                  </a:lnTo>
                  <a:lnTo>
                    <a:pt x="17" y="58"/>
                  </a:lnTo>
                  <a:lnTo>
                    <a:pt x="17" y="45"/>
                  </a:lnTo>
                  <a:lnTo>
                    <a:pt x="17" y="30"/>
                  </a:lnTo>
                  <a:lnTo>
                    <a:pt x="17" y="20"/>
                  </a:lnTo>
                  <a:lnTo>
                    <a:pt x="22" y="19"/>
                  </a:lnTo>
                  <a:lnTo>
                    <a:pt x="26" y="17"/>
                  </a:lnTo>
                  <a:lnTo>
                    <a:pt x="30" y="15"/>
                  </a:lnTo>
                  <a:lnTo>
                    <a:pt x="33" y="15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51" name="Freeform 55"/>
            <p:cNvSpPr>
              <a:spLocks/>
            </p:cNvSpPr>
            <p:nvPr/>
          </p:nvSpPr>
          <p:spPr bwMode="auto">
            <a:xfrm>
              <a:off x="3000" y="1312"/>
              <a:ext cx="42" cy="101"/>
            </a:xfrm>
            <a:custGeom>
              <a:avLst/>
              <a:gdLst>
                <a:gd name="T0" fmla="*/ 0 w 37"/>
                <a:gd name="T1" fmla="*/ 69 h 91"/>
                <a:gd name="T2" fmla="*/ 0 w 37"/>
                <a:gd name="T3" fmla="*/ 91 h 91"/>
                <a:gd name="T4" fmla="*/ 5 w 37"/>
                <a:gd name="T5" fmla="*/ 89 h 91"/>
                <a:gd name="T6" fmla="*/ 13 w 37"/>
                <a:gd name="T7" fmla="*/ 87 h 91"/>
                <a:gd name="T8" fmla="*/ 22 w 37"/>
                <a:gd name="T9" fmla="*/ 87 h 91"/>
                <a:gd name="T10" fmla="*/ 33 w 37"/>
                <a:gd name="T11" fmla="*/ 87 h 91"/>
                <a:gd name="T12" fmla="*/ 35 w 37"/>
                <a:gd name="T13" fmla="*/ 67 h 91"/>
                <a:gd name="T14" fmla="*/ 37 w 37"/>
                <a:gd name="T15" fmla="*/ 45 h 91"/>
                <a:gd name="T16" fmla="*/ 37 w 37"/>
                <a:gd name="T17" fmla="*/ 22 h 91"/>
                <a:gd name="T18" fmla="*/ 35 w 37"/>
                <a:gd name="T19" fmla="*/ 0 h 91"/>
                <a:gd name="T20" fmla="*/ 28 w 37"/>
                <a:gd name="T21" fmla="*/ 0 h 91"/>
                <a:gd name="T22" fmla="*/ 18 w 37"/>
                <a:gd name="T23" fmla="*/ 0 h 91"/>
                <a:gd name="T24" fmla="*/ 9 w 37"/>
                <a:gd name="T25" fmla="*/ 0 h 91"/>
                <a:gd name="T26" fmla="*/ 0 w 37"/>
                <a:gd name="T27" fmla="*/ 0 h 91"/>
                <a:gd name="T28" fmla="*/ 0 w 37"/>
                <a:gd name="T29" fmla="*/ 15 h 91"/>
                <a:gd name="T30" fmla="*/ 3 w 37"/>
                <a:gd name="T31" fmla="*/ 15 h 91"/>
                <a:gd name="T32" fmla="*/ 7 w 37"/>
                <a:gd name="T33" fmla="*/ 15 h 91"/>
                <a:gd name="T34" fmla="*/ 11 w 37"/>
                <a:gd name="T35" fmla="*/ 15 h 91"/>
                <a:gd name="T36" fmla="*/ 17 w 37"/>
                <a:gd name="T37" fmla="*/ 17 h 91"/>
                <a:gd name="T38" fmla="*/ 17 w 37"/>
                <a:gd name="T39" fmla="*/ 28 h 91"/>
                <a:gd name="T40" fmla="*/ 18 w 37"/>
                <a:gd name="T41" fmla="*/ 41 h 91"/>
                <a:gd name="T42" fmla="*/ 18 w 37"/>
                <a:gd name="T43" fmla="*/ 56 h 91"/>
                <a:gd name="T44" fmla="*/ 18 w 37"/>
                <a:gd name="T45" fmla="*/ 69 h 91"/>
                <a:gd name="T46" fmla="*/ 13 w 37"/>
                <a:gd name="T47" fmla="*/ 69 h 91"/>
                <a:gd name="T48" fmla="*/ 9 w 37"/>
                <a:gd name="T49" fmla="*/ 69 h 91"/>
                <a:gd name="T50" fmla="*/ 3 w 37"/>
                <a:gd name="T51" fmla="*/ 69 h 91"/>
                <a:gd name="T52" fmla="*/ 0 w 37"/>
                <a:gd name="T53" fmla="*/ 6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37" h="91">
                  <a:moveTo>
                    <a:pt x="0" y="69"/>
                  </a:moveTo>
                  <a:lnTo>
                    <a:pt x="0" y="91"/>
                  </a:lnTo>
                  <a:lnTo>
                    <a:pt x="5" y="89"/>
                  </a:lnTo>
                  <a:lnTo>
                    <a:pt x="13" y="87"/>
                  </a:lnTo>
                  <a:lnTo>
                    <a:pt x="22" y="87"/>
                  </a:lnTo>
                  <a:lnTo>
                    <a:pt x="33" y="87"/>
                  </a:lnTo>
                  <a:lnTo>
                    <a:pt x="35" y="67"/>
                  </a:lnTo>
                  <a:lnTo>
                    <a:pt x="37" y="45"/>
                  </a:lnTo>
                  <a:lnTo>
                    <a:pt x="37" y="22"/>
                  </a:lnTo>
                  <a:lnTo>
                    <a:pt x="35" y="0"/>
                  </a:lnTo>
                  <a:lnTo>
                    <a:pt x="28" y="0"/>
                  </a:lnTo>
                  <a:lnTo>
                    <a:pt x="18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5"/>
                  </a:lnTo>
                  <a:lnTo>
                    <a:pt x="3" y="15"/>
                  </a:lnTo>
                  <a:lnTo>
                    <a:pt x="7" y="15"/>
                  </a:lnTo>
                  <a:lnTo>
                    <a:pt x="11" y="15"/>
                  </a:lnTo>
                  <a:lnTo>
                    <a:pt x="17" y="17"/>
                  </a:lnTo>
                  <a:lnTo>
                    <a:pt x="17" y="28"/>
                  </a:lnTo>
                  <a:lnTo>
                    <a:pt x="18" y="41"/>
                  </a:lnTo>
                  <a:lnTo>
                    <a:pt x="18" y="56"/>
                  </a:lnTo>
                  <a:lnTo>
                    <a:pt x="18" y="69"/>
                  </a:lnTo>
                  <a:lnTo>
                    <a:pt x="13" y="69"/>
                  </a:lnTo>
                  <a:lnTo>
                    <a:pt x="9" y="69"/>
                  </a:lnTo>
                  <a:lnTo>
                    <a:pt x="3" y="69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52" name="Freeform 56"/>
            <p:cNvSpPr>
              <a:spLocks/>
            </p:cNvSpPr>
            <p:nvPr/>
          </p:nvSpPr>
          <p:spPr bwMode="auto">
            <a:xfrm>
              <a:off x="2961" y="1312"/>
              <a:ext cx="39" cy="105"/>
            </a:xfrm>
            <a:custGeom>
              <a:avLst/>
              <a:gdLst>
                <a:gd name="T0" fmla="*/ 34 w 34"/>
                <a:gd name="T1" fmla="*/ 15 h 95"/>
                <a:gd name="T2" fmla="*/ 34 w 34"/>
                <a:gd name="T3" fmla="*/ 0 h 95"/>
                <a:gd name="T4" fmla="*/ 26 w 34"/>
                <a:gd name="T5" fmla="*/ 0 h 95"/>
                <a:gd name="T6" fmla="*/ 17 w 34"/>
                <a:gd name="T7" fmla="*/ 0 h 95"/>
                <a:gd name="T8" fmla="*/ 10 w 34"/>
                <a:gd name="T9" fmla="*/ 0 h 95"/>
                <a:gd name="T10" fmla="*/ 4 w 34"/>
                <a:gd name="T11" fmla="*/ 0 h 95"/>
                <a:gd name="T12" fmla="*/ 2 w 34"/>
                <a:gd name="T13" fmla="*/ 2 h 95"/>
                <a:gd name="T14" fmla="*/ 0 w 34"/>
                <a:gd name="T15" fmla="*/ 15 h 95"/>
                <a:gd name="T16" fmla="*/ 0 w 34"/>
                <a:gd name="T17" fmla="*/ 37 h 95"/>
                <a:gd name="T18" fmla="*/ 0 w 34"/>
                <a:gd name="T19" fmla="*/ 65 h 95"/>
                <a:gd name="T20" fmla="*/ 2 w 34"/>
                <a:gd name="T21" fmla="*/ 71 h 95"/>
                <a:gd name="T22" fmla="*/ 0 w 34"/>
                <a:gd name="T23" fmla="*/ 78 h 95"/>
                <a:gd name="T24" fmla="*/ 0 w 34"/>
                <a:gd name="T25" fmla="*/ 86 h 95"/>
                <a:gd name="T26" fmla="*/ 0 w 34"/>
                <a:gd name="T27" fmla="*/ 91 h 95"/>
                <a:gd name="T28" fmla="*/ 10 w 34"/>
                <a:gd name="T29" fmla="*/ 95 h 95"/>
                <a:gd name="T30" fmla="*/ 19 w 34"/>
                <a:gd name="T31" fmla="*/ 95 h 95"/>
                <a:gd name="T32" fmla="*/ 26 w 34"/>
                <a:gd name="T33" fmla="*/ 93 h 95"/>
                <a:gd name="T34" fmla="*/ 34 w 34"/>
                <a:gd name="T35" fmla="*/ 91 h 95"/>
                <a:gd name="T36" fmla="*/ 34 w 34"/>
                <a:gd name="T37" fmla="*/ 69 h 95"/>
                <a:gd name="T38" fmla="*/ 30 w 34"/>
                <a:gd name="T39" fmla="*/ 69 h 95"/>
                <a:gd name="T40" fmla="*/ 26 w 34"/>
                <a:gd name="T41" fmla="*/ 69 h 95"/>
                <a:gd name="T42" fmla="*/ 21 w 34"/>
                <a:gd name="T43" fmla="*/ 69 h 95"/>
                <a:gd name="T44" fmla="*/ 17 w 34"/>
                <a:gd name="T45" fmla="*/ 69 h 95"/>
                <a:gd name="T46" fmla="*/ 17 w 34"/>
                <a:gd name="T47" fmla="*/ 58 h 95"/>
                <a:gd name="T48" fmla="*/ 17 w 34"/>
                <a:gd name="T49" fmla="*/ 45 h 95"/>
                <a:gd name="T50" fmla="*/ 17 w 34"/>
                <a:gd name="T51" fmla="*/ 30 h 95"/>
                <a:gd name="T52" fmla="*/ 15 w 34"/>
                <a:gd name="T53" fmla="*/ 20 h 95"/>
                <a:gd name="T54" fmla="*/ 21 w 34"/>
                <a:gd name="T55" fmla="*/ 19 h 95"/>
                <a:gd name="T56" fmla="*/ 26 w 34"/>
                <a:gd name="T57" fmla="*/ 17 h 95"/>
                <a:gd name="T58" fmla="*/ 30 w 34"/>
                <a:gd name="T59" fmla="*/ 15 h 95"/>
                <a:gd name="T60" fmla="*/ 34 w 34"/>
                <a:gd name="T61" fmla="*/ 15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4" h="95">
                  <a:moveTo>
                    <a:pt x="34" y="15"/>
                  </a:moveTo>
                  <a:lnTo>
                    <a:pt x="34" y="0"/>
                  </a:lnTo>
                  <a:lnTo>
                    <a:pt x="26" y="0"/>
                  </a:lnTo>
                  <a:lnTo>
                    <a:pt x="17" y="0"/>
                  </a:lnTo>
                  <a:lnTo>
                    <a:pt x="10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15"/>
                  </a:lnTo>
                  <a:lnTo>
                    <a:pt x="0" y="37"/>
                  </a:lnTo>
                  <a:lnTo>
                    <a:pt x="0" y="65"/>
                  </a:lnTo>
                  <a:lnTo>
                    <a:pt x="2" y="71"/>
                  </a:lnTo>
                  <a:lnTo>
                    <a:pt x="0" y="78"/>
                  </a:lnTo>
                  <a:lnTo>
                    <a:pt x="0" y="86"/>
                  </a:lnTo>
                  <a:lnTo>
                    <a:pt x="0" y="91"/>
                  </a:lnTo>
                  <a:lnTo>
                    <a:pt x="10" y="95"/>
                  </a:lnTo>
                  <a:lnTo>
                    <a:pt x="19" y="95"/>
                  </a:lnTo>
                  <a:lnTo>
                    <a:pt x="26" y="93"/>
                  </a:lnTo>
                  <a:lnTo>
                    <a:pt x="34" y="91"/>
                  </a:lnTo>
                  <a:lnTo>
                    <a:pt x="34" y="69"/>
                  </a:lnTo>
                  <a:lnTo>
                    <a:pt x="30" y="69"/>
                  </a:lnTo>
                  <a:lnTo>
                    <a:pt x="26" y="69"/>
                  </a:lnTo>
                  <a:lnTo>
                    <a:pt x="21" y="69"/>
                  </a:lnTo>
                  <a:lnTo>
                    <a:pt x="17" y="69"/>
                  </a:lnTo>
                  <a:lnTo>
                    <a:pt x="17" y="58"/>
                  </a:lnTo>
                  <a:lnTo>
                    <a:pt x="17" y="45"/>
                  </a:lnTo>
                  <a:lnTo>
                    <a:pt x="17" y="30"/>
                  </a:lnTo>
                  <a:lnTo>
                    <a:pt x="15" y="20"/>
                  </a:lnTo>
                  <a:lnTo>
                    <a:pt x="21" y="19"/>
                  </a:lnTo>
                  <a:lnTo>
                    <a:pt x="26" y="17"/>
                  </a:lnTo>
                  <a:lnTo>
                    <a:pt x="30" y="15"/>
                  </a:lnTo>
                  <a:lnTo>
                    <a:pt x="34" y="15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53" name="Freeform 57"/>
            <p:cNvSpPr>
              <a:spLocks/>
            </p:cNvSpPr>
            <p:nvPr/>
          </p:nvSpPr>
          <p:spPr bwMode="auto">
            <a:xfrm>
              <a:off x="846" y="1305"/>
              <a:ext cx="80" cy="153"/>
            </a:xfrm>
            <a:custGeom>
              <a:avLst/>
              <a:gdLst>
                <a:gd name="T0" fmla="*/ 55 w 70"/>
                <a:gd name="T1" fmla="*/ 133 h 138"/>
                <a:gd name="T2" fmla="*/ 50 w 70"/>
                <a:gd name="T3" fmla="*/ 121 h 138"/>
                <a:gd name="T4" fmla="*/ 42 w 70"/>
                <a:gd name="T5" fmla="*/ 105 h 138"/>
                <a:gd name="T6" fmla="*/ 33 w 70"/>
                <a:gd name="T7" fmla="*/ 84 h 138"/>
                <a:gd name="T8" fmla="*/ 22 w 70"/>
                <a:gd name="T9" fmla="*/ 64 h 138"/>
                <a:gd name="T10" fmla="*/ 13 w 70"/>
                <a:gd name="T11" fmla="*/ 41 h 138"/>
                <a:gd name="T12" fmla="*/ 5 w 70"/>
                <a:gd name="T13" fmla="*/ 23 h 138"/>
                <a:gd name="T14" fmla="*/ 1 w 70"/>
                <a:gd name="T15" fmla="*/ 8 h 138"/>
                <a:gd name="T16" fmla="*/ 0 w 70"/>
                <a:gd name="T17" fmla="*/ 0 h 138"/>
                <a:gd name="T18" fmla="*/ 20 w 70"/>
                <a:gd name="T19" fmla="*/ 21 h 138"/>
                <a:gd name="T20" fmla="*/ 37 w 70"/>
                <a:gd name="T21" fmla="*/ 45 h 138"/>
                <a:gd name="T22" fmla="*/ 52 w 70"/>
                <a:gd name="T23" fmla="*/ 71 h 138"/>
                <a:gd name="T24" fmla="*/ 63 w 70"/>
                <a:gd name="T25" fmla="*/ 97 h 138"/>
                <a:gd name="T26" fmla="*/ 70 w 70"/>
                <a:gd name="T27" fmla="*/ 118 h 138"/>
                <a:gd name="T28" fmla="*/ 70 w 70"/>
                <a:gd name="T29" fmla="*/ 133 h 138"/>
                <a:gd name="T30" fmla="*/ 67 w 70"/>
                <a:gd name="T31" fmla="*/ 138 h 138"/>
                <a:gd name="T32" fmla="*/ 55 w 70"/>
                <a:gd name="T33" fmla="*/ 133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0" h="138">
                  <a:moveTo>
                    <a:pt x="55" y="133"/>
                  </a:moveTo>
                  <a:lnTo>
                    <a:pt x="50" y="121"/>
                  </a:lnTo>
                  <a:lnTo>
                    <a:pt x="42" y="105"/>
                  </a:lnTo>
                  <a:lnTo>
                    <a:pt x="33" y="84"/>
                  </a:lnTo>
                  <a:lnTo>
                    <a:pt x="22" y="64"/>
                  </a:lnTo>
                  <a:lnTo>
                    <a:pt x="13" y="41"/>
                  </a:lnTo>
                  <a:lnTo>
                    <a:pt x="5" y="23"/>
                  </a:lnTo>
                  <a:lnTo>
                    <a:pt x="1" y="8"/>
                  </a:lnTo>
                  <a:lnTo>
                    <a:pt x="0" y="0"/>
                  </a:lnTo>
                  <a:lnTo>
                    <a:pt x="20" y="21"/>
                  </a:lnTo>
                  <a:lnTo>
                    <a:pt x="37" y="45"/>
                  </a:lnTo>
                  <a:lnTo>
                    <a:pt x="52" y="71"/>
                  </a:lnTo>
                  <a:lnTo>
                    <a:pt x="63" y="97"/>
                  </a:lnTo>
                  <a:lnTo>
                    <a:pt x="70" y="118"/>
                  </a:lnTo>
                  <a:lnTo>
                    <a:pt x="70" y="133"/>
                  </a:lnTo>
                  <a:lnTo>
                    <a:pt x="67" y="138"/>
                  </a:lnTo>
                  <a:lnTo>
                    <a:pt x="55" y="133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54" name="Freeform 58"/>
            <p:cNvSpPr>
              <a:spLocks/>
            </p:cNvSpPr>
            <p:nvPr/>
          </p:nvSpPr>
          <p:spPr bwMode="auto">
            <a:xfrm>
              <a:off x="805" y="418"/>
              <a:ext cx="2876" cy="879"/>
            </a:xfrm>
            <a:custGeom>
              <a:avLst/>
              <a:gdLst>
                <a:gd name="T0" fmla="*/ 50 w 2516"/>
                <a:gd name="T1" fmla="*/ 742 h 792"/>
                <a:gd name="T2" fmla="*/ 88 w 2516"/>
                <a:gd name="T3" fmla="*/ 660 h 792"/>
                <a:gd name="T4" fmla="*/ 155 w 2516"/>
                <a:gd name="T5" fmla="*/ 572 h 792"/>
                <a:gd name="T6" fmla="*/ 490 w 2516"/>
                <a:gd name="T7" fmla="*/ 391 h 792"/>
                <a:gd name="T8" fmla="*/ 921 w 2516"/>
                <a:gd name="T9" fmla="*/ 164 h 792"/>
                <a:gd name="T10" fmla="*/ 1174 w 2516"/>
                <a:gd name="T11" fmla="*/ 75 h 792"/>
                <a:gd name="T12" fmla="*/ 1372 w 2516"/>
                <a:gd name="T13" fmla="*/ 149 h 792"/>
                <a:gd name="T14" fmla="*/ 1780 w 2516"/>
                <a:gd name="T15" fmla="*/ 313 h 792"/>
                <a:gd name="T16" fmla="*/ 2108 w 2516"/>
                <a:gd name="T17" fmla="*/ 447 h 792"/>
                <a:gd name="T18" fmla="*/ 2244 w 2516"/>
                <a:gd name="T19" fmla="*/ 507 h 792"/>
                <a:gd name="T20" fmla="*/ 2382 w 2516"/>
                <a:gd name="T21" fmla="*/ 580 h 792"/>
                <a:gd name="T22" fmla="*/ 2442 w 2516"/>
                <a:gd name="T23" fmla="*/ 630 h 792"/>
                <a:gd name="T24" fmla="*/ 2371 w 2516"/>
                <a:gd name="T25" fmla="*/ 607 h 792"/>
                <a:gd name="T26" fmla="*/ 2210 w 2516"/>
                <a:gd name="T27" fmla="*/ 535 h 792"/>
                <a:gd name="T28" fmla="*/ 2030 w 2516"/>
                <a:gd name="T29" fmla="*/ 453 h 792"/>
                <a:gd name="T30" fmla="*/ 1651 w 2516"/>
                <a:gd name="T31" fmla="*/ 300 h 792"/>
                <a:gd name="T32" fmla="*/ 1267 w 2516"/>
                <a:gd name="T33" fmla="*/ 146 h 792"/>
                <a:gd name="T34" fmla="*/ 1048 w 2516"/>
                <a:gd name="T35" fmla="*/ 149 h 792"/>
                <a:gd name="T36" fmla="*/ 850 w 2516"/>
                <a:gd name="T37" fmla="*/ 244 h 792"/>
                <a:gd name="T38" fmla="*/ 656 w 2516"/>
                <a:gd name="T39" fmla="*/ 349 h 792"/>
                <a:gd name="T40" fmla="*/ 474 w 2516"/>
                <a:gd name="T41" fmla="*/ 447 h 792"/>
                <a:gd name="T42" fmla="*/ 283 w 2516"/>
                <a:gd name="T43" fmla="*/ 553 h 792"/>
                <a:gd name="T44" fmla="*/ 132 w 2516"/>
                <a:gd name="T45" fmla="*/ 628 h 792"/>
                <a:gd name="T46" fmla="*/ 369 w 2516"/>
                <a:gd name="T47" fmla="*/ 660 h 792"/>
                <a:gd name="T48" fmla="*/ 837 w 2516"/>
                <a:gd name="T49" fmla="*/ 658 h 792"/>
                <a:gd name="T50" fmla="*/ 1292 w 2516"/>
                <a:gd name="T51" fmla="*/ 656 h 792"/>
                <a:gd name="T52" fmla="*/ 1732 w 2516"/>
                <a:gd name="T53" fmla="*/ 656 h 792"/>
                <a:gd name="T54" fmla="*/ 2151 w 2516"/>
                <a:gd name="T55" fmla="*/ 660 h 792"/>
                <a:gd name="T56" fmla="*/ 2477 w 2516"/>
                <a:gd name="T57" fmla="*/ 652 h 792"/>
                <a:gd name="T58" fmla="*/ 2371 w 2516"/>
                <a:gd name="T59" fmla="*/ 526 h 792"/>
                <a:gd name="T60" fmla="*/ 2102 w 2516"/>
                <a:gd name="T61" fmla="*/ 397 h 792"/>
                <a:gd name="T62" fmla="*/ 1800 w 2516"/>
                <a:gd name="T63" fmla="*/ 268 h 792"/>
                <a:gd name="T64" fmla="*/ 1512 w 2516"/>
                <a:gd name="T65" fmla="*/ 153 h 792"/>
                <a:gd name="T66" fmla="*/ 1288 w 2516"/>
                <a:gd name="T67" fmla="*/ 58 h 792"/>
                <a:gd name="T68" fmla="*/ 1191 w 2516"/>
                <a:gd name="T69" fmla="*/ 2 h 792"/>
                <a:gd name="T70" fmla="*/ 1314 w 2516"/>
                <a:gd name="T71" fmla="*/ 36 h 792"/>
                <a:gd name="T72" fmla="*/ 1551 w 2516"/>
                <a:gd name="T73" fmla="*/ 119 h 792"/>
                <a:gd name="T74" fmla="*/ 1808 w 2516"/>
                <a:gd name="T75" fmla="*/ 220 h 792"/>
                <a:gd name="T76" fmla="*/ 2067 w 2516"/>
                <a:gd name="T77" fmla="*/ 334 h 792"/>
                <a:gd name="T78" fmla="*/ 2313 w 2516"/>
                <a:gd name="T79" fmla="*/ 457 h 792"/>
                <a:gd name="T80" fmla="*/ 2497 w 2516"/>
                <a:gd name="T81" fmla="*/ 572 h 792"/>
                <a:gd name="T82" fmla="*/ 2503 w 2516"/>
                <a:gd name="T83" fmla="*/ 678 h 792"/>
                <a:gd name="T84" fmla="*/ 2274 w 2516"/>
                <a:gd name="T85" fmla="*/ 706 h 792"/>
                <a:gd name="T86" fmla="*/ 1756 w 2516"/>
                <a:gd name="T87" fmla="*/ 701 h 792"/>
                <a:gd name="T88" fmla="*/ 1124 w 2516"/>
                <a:gd name="T89" fmla="*/ 695 h 792"/>
                <a:gd name="T90" fmla="*/ 539 w 2516"/>
                <a:gd name="T91" fmla="*/ 691 h 792"/>
                <a:gd name="T92" fmla="*/ 166 w 2516"/>
                <a:gd name="T93" fmla="*/ 689 h 792"/>
                <a:gd name="T94" fmla="*/ 90 w 2516"/>
                <a:gd name="T95" fmla="*/ 689 h 792"/>
                <a:gd name="T96" fmla="*/ 110 w 2516"/>
                <a:gd name="T97" fmla="*/ 753 h 792"/>
                <a:gd name="T98" fmla="*/ 457 w 2516"/>
                <a:gd name="T99" fmla="*/ 753 h 792"/>
                <a:gd name="T100" fmla="*/ 1021 w 2516"/>
                <a:gd name="T101" fmla="*/ 747 h 792"/>
                <a:gd name="T102" fmla="*/ 1653 w 2516"/>
                <a:gd name="T103" fmla="*/ 743 h 792"/>
                <a:gd name="T104" fmla="*/ 2194 w 2516"/>
                <a:gd name="T105" fmla="*/ 743 h 792"/>
                <a:gd name="T106" fmla="*/ 2488 w 2516"/>
                <a:gd name="T107" fmla="*/ 753 h 792"/>
                <a:gd name="T108" fmla="*/ 2408 w 2516"/>
                <a:gd name="T109" fmla="*/ 773 h 792"/>
                <a:gd name="T110" fmla="*/ 1920 w 2516"/>
                <a:gd name="T111" fmla="*/ 786 h 792"/>
                <a:gd name="T112" fmla="*/ 1226 w 2516"/>
                <a:gd name="T113" fmla="*/ 792 h 792"/>
                <a:gd name="T114" fmla="*/ 542 w 2516"/>
                <a:gd name="T115" fmla="*/ 790 h 792"/>
                <a:gd name="T116" fmla="*/ 80 w 2516"/>
                <a:gd name="T117" fmla="*/ 781 h 7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516" h="792">
                  <a:moveTo>
                    <a:pt x="0" y="775"/>
                  </a:moveTo>
                  <a:lnTo>
                    <a:pt x="13" y="771"/>
                  </a:lnTo>
                  <a:lnTo>
                    <a:pt x="26" y="768"/>
                  </a:lnTo>
                  <a:lnTo>
                    <a:pt x="37" y="766"/>
                  </a:lnTo>
                  <a:lnTo>
                    <a:pt x="50" y="764"/>
                  </a:lnTo>
                  <a:lnTo>
                    <a:pt x="50" y="742"/>
                  </a:lnTo>
                  <a:lnTo>
                    <a:pt x="52" y="717"/>
                  </a:lnTo>
                  <a:lnTo>
                    <a:pt x="52" y="689"/>
                  </a:lnTo>
                  <a:lnTo>
                    <a:pt x="52" y="663"/>
                  </a:lnTo>
                  <a:lnTo>
                    <a:pt x="58" y="663"/>
                  </a:lnTo>
                  <a:lnTo>
                    <a:pt x="71" y="660"/>
                  </a:lnTo>
                  <a:lnTo>
                    <a:pt x="88" y="660"/>
                  </a:lnTo>
                  <a:lnTo>
                    <a:pt x="106" y="663"/>
                  </a:lnTo>
                  <a:lnTo>
                    <a:pt x="105" y="645"/>
                  </a:lnTo>
                  <a:lnTo>
                    <a:pt x="105" y="617"/>
                  </a:lnTo>
                  <a:lnTo>
                    <a:pt x="106" y="593"/>
                  </a:lnTo>
                  <a:lnTo>
                    <a:pt x="114" y="589"/>
                  </a:lnTo>
                  <a:lnTo>
                    <a:pt x="155" y="572"/>
                  </a:lnTo>
                  <a:lnTo>
                    <a:pt x="201" y="550"/>
                  </a:lnTo>
                  <a:lnTo>
                    <a:pt x="252" y="524"/>
                  </a:lnTo>
                  <a:lnTo>
                    <a:pt x="306" y="494"/>
                  </a:lnTo>
                  <a:lnTo>
                    <a:pt x="364" y="462"/>
                  </a:lnTo>
                  <a:lnTo>
                    <a:pt x="425" y="429"/>
                  </a:lnTo>
                  <a:lnTo>
                    <a:pt x="490" y="391"/>
                  </a:lnTo>
                  <a:lnTo>
                    <a:pt x="557" y="354"/>
                  </a:lnTo>
                  <a:lnTo>
                    <a:pt x="626" y="317"/>
                  </a:lnTo>
                  <a:lnTo>
                    <a:pt x="699" y="278"/>
                  </a:lnTo>
                  <a:lnTo>
                    <a:pt x="772" y="239"/>
                  </a:lnTo>
                  <a:lnTo>
                    <a:pt x="846" y="201"/>
                  </a:lnTo>
                  <a:lnTo>
                    <a:pt x="921" y="164"/>
                  </a:lnTo>
                  <a:lnTo>
                    <a:pt x="997" y="129"/>
                  </a:lnTo>
                  <a:lnTo>
                    <a:pt x="1074" y="95"/>
                  </a:lnTo>
                  <a:lnTo>
                    <a:pt x="1150" y="64"/>
                  </a:lnTo>
                  <a:lnTo>
                    <a:pt x="1154" y="69"/>
                  </a:lnTo>
                  <a:lnTo>
                    <a:pt x="1165" y="73"/>
                  </a:lnTo>
                  <a:lnTo>
                    <a:pt x="1174" y="75"/>
                  </a:lnTo>
                  <a:lnTo>
                    <a:pt x="1178" y="80"/>
                  </a:lnTo>
                  <a:lnTo>
                    <a:pt x="1198" y="86"/>
                  </a:lnTo>
                  <a:lnTo>
                    <a:pt x="1228" y="97"/>
                  </a:lnTo>
                  <a:lnTo>
                    <a:pt x="1269" y="110"/>
                  </a:lnTo>
                  <a:lnTo>
                    <a:pt x="1318" y="129"/>
                  </a:lnTo>
                  <a:lnTo>
                    <a:pt x="1372" y="149"/>
                  </a:lnTo>
                  <a:lnTo>
                    <a:pt x="1433" y="173"/>
                  </a:lnTo>
                  <a:lnTo>
                    <a:pt x="1499" y="200"/>
                  </a:lnTo>
                  <a:lnTo>
                    <a:pt x="1568" y="227"/>
                  </a:lnTo>
                  <a:lnTo>
                    <a:pt x="1638" y="255"/>
                  </a:lnTo>
                  <a:lnTo>
                    <a:pt x="1709" y="283"/>
                  </a:lnTo>
                  <a:lnTo>
                    <a:pt x="1780" y="313"/>
                  </a:lnTo>
                  <a:lnTo>
                    <a:pt x="1849" y="341"/>
                  </a:lnTo>
                  <a:lnTo>
                    <a:pt x="1916" y="369"/>
                  </a:lnTo>
                  <a:lnTo>
                    <a:pt x="1979" y="393"/>
                  </a:lnTo>
                  <a:lnTo>
                    <a:pt x="2037" y="417"/>
                  </a:lnTo>
                  <a:lnTo>
                    <a:pt x="2087" y="438"/>
                  </a:lnTo>
                  <a:lnTo>
                    <a:pt x="2108" y="447"/>
                  </a:lnTo>
                  <a:lnTo>
                    <a:pt x="2128" y="455"/>
                  </a:lnTo>
                  <a:lnTo>
                    <a:pt x="2151" y="464"/>
                  </a:lnTo>
                  <a:lnTo>
                    <a:pt x="2175" y="475"/>
                  </a:lnTo>
                  <a:lnTo>
                    <a:pt x="2197" y="485"/>
                  </a:lnTo>
                  <a:lnTo>
                    <a:pt x="2222" y="496"/>
                  </a:lnTo>
                  <a:lnTo>
                    <a:pt x="2244" y="507"/>
                  </a:lnTo>
                  <a:lnTo>
                    <a:pt x="2268" y="518"/>
                  </a:lnTo>
                  <a:lnTo>
                    <a:pt x="2292" y="529"/>
                  </a:lnTo>
                  <a:lnTo>
                    <a:pt x="2317" y="542"/>
                  </a:lnTo>
                  <a:lnTo>
                    <a:pt x="2339" y="553"/>
                  </a:lnTo>
                  <a:lnTo>
                    <a:pt x="2361" y="566"/>
                  </a:lnTo>
                  <a:lnTo>
                    <a:pt x="2382" y="580"/>
                  </a:lnTo>
                  <a:lnTo>
                    <a:pt x="2404" y="594"/>
                  </a:lnTo>
                  <a:lnTo>
                    <a:pt x="2423" y="607"/>
                  </a:lnTo>
                  <a:lnTo>
                    <a:pt x="2442" y="622"/>
                  </a:lnTo>
                  <a:lnTo>
                    <a:pt x="2442" y="624"/>
                  </a:lnTo>
                  <a:lnTo>
                    <a:pt x="2442" y="626"/>
                  </a:lnTo>
                  <a:lnTo>
                    <a:pt x="2442" y="630"/>
                  </a:lnTo>
                  <a:lnTo>
                    <a:pt x="2443" y="632"/>
                  </a:lnTo>
                  <a:lnTo>
                    <a:pt x="2436" y="632"/>
                  </a:lnTo>
                  <a:lnTo>
                    <a:pt x="2425" y="628"/>
                  </a:lnTo>
                  <a:lnTo>
                    <a:pt x="2410" y="624"/>
                  </a:lnTo>
                  <a:lnTo>
                    <a:pt x="2391" y="617"/>
                  </a:lnTo>
                  <a:lnTo>
                    <a:pt x="2371" y="607"/>
                  </a:lnTo>
                  <a:lnTo>
                    <a:pt x="2348" y="598"/>
                  </a:lnTo>
                  <a:lnTo>
                    <a:pt x="2322" y="587"/>
                  </a:lnTo>
                  <a:lnTo>
                    <a:pt x="2296" y="576"/>
                  </a:lnTo>
                  <a:lnTo>
                    <a:pt x="2268" y="563"/>
                  </a:lnTo>
                  <a:lnTo>
                    <a:pt x="2240" y="550"/>
                  </a:lnTo>
                  <a:lnTo>
                    <a:pt x="2210" y="535"/>
                  </a:lnTo>
                  <a:lnTo>
                    <a:pt x="2183" y="522"/>
                  </a:lnTo>
                  <a:lnTo>
                    <a:pt x="2155" y="507"/>
                  </a:lnTo>
                  <a:lnTo>
                    <a:pt x="2127" y="494"/>
                  </a:lnTo>
                  <a:lnTo>
                    <a:pt x="2099" y="481"/>
                  </a:lnTo>
                  <a:lnTo>
                    <a:pt x="2074" y="470"/>
                  </a:lnTo>
                  <a:lnTo>
                    <a:pt x="2030" y="453"/>
                  </a:lnTo>
                  <a:lnTo>
                    <a:pt x="1978" y="432"/>
                  </a:lnTo>
                  <a:lnTo>
                    <a:pt x="1920" y="410"/>
                  </a:lnTo>
                  <a:lnTo>
                    <a:pt x="1856" y="384"/>
                  </a:lnTo>
                  <a:lnTo>
                    <a:pt x="1789" y="356"/>
                  </a:lnTo>
                  <a:lnTo>
                    <a:pt x="1720" y="328"/>
                  </a:lnTo>
                  <a:lnTo>
                    <a:pt x="1651" y="300"/>
                  </a:lnTo>
                  <a:lnTo>
                    <a:pt x="1581" y="270"/>
                  </a:lnTo>
                  <a:lnTo>
                    <a:pt x="1512" y="242"/>
                  </a:lnTo>
                  <a:lnTo>
                    <a:pt x="1445" y="214"/>
                  </a:lnTo>
                  <a:lnTo>
                    <a:pt x="1381" y="190"/>
                  </a:lnTo>
                  <a:lnTo>
                    <a:pt x="1322" y="166"/>
                  </a:lnTo>
                  <a:lnTo>
                    <a:pt x="1267" y="146"/>
                  </a:lnTo>
                  <a:lnTo>
                    <a:pt x="1219" y="129"/>
                  </a:lnTo>
                  <a:lnTo>
                    <a:pt x="1180" y="116"/>
                  </a:lnTo>
                  <a:lnTo>
                    <a:pt x="1150" y="106"/>
                  </a:lnTo>
                  <a:lnTo>
                    <a:pt x="1116" y="119"/>
                  </a:lnTo>
                  <a:lnTo>
                    <a:pt x="1081" y="134"/>
                  </a:lnTo>
                  <a:lnTo>
                    <a:pt x="1048" y="149"/>
                  </a:lnTo>
                  <a:lnTo>
                    <a:pt x="1014" y="164"/>
                  </a:lnTo>
                  <a:lnTo>
                    <a:pt x="980" y="179"/>
                  </a:lnTo>
                  <a:lnTo>
                    <a:pt x="949" y="196"/>
                  </a:lnTo>
                  <a:lnTo>
                    <a:pt x="915" y="211"/>
                  </a:lnTo>
                  <a:lnTo>
                    <a:pt x="882" y="227"/>
                  </a:lnTo>
                  <a:lnTo>
                    <a:pt x="850" y="244"/>
                  </a:lnTo>
                  <a:lnTo>
                    <a:pt x="816" y="261"/>
                  </a:lnTo>
                  <a:lnTo>
                    <a:pt x="785" y="278"/>
                  </a:lnTo>
                  <a:lnTo>
                    <a:pt x="753" y="296"/>
                  </a:lnTo>
                  <a:lnTo>
                    <a:pt x="720" y="313"/>
                  </a:lnTo>
                  <a:lnTo>
                    <a:pt x="688" y="332"/>
                  </a:lnTo>
                  <a:lnTo>
                    <a:pt x="656" y="349"/>
                  </a:lnTo>
                  <a:lnTo>
                    <a:pt x="624" y="367"/>
                  </a:lnTo>
                  <a:lnTo>
                    <a:pt x="597" y="382"/>
                  </a:lnTo>
                  <a:lnTo>
                    <a:pt x="567" y="397"/>
                  </a:lnTo>
                  <a:lnTo>
                    <a:pt x="535" y="412"/>
                  </a:lnTo>
                  <a:lnTo>
                    <a:pt x="505" y="431"/>
                  </a:lnTo>
                  <a:lnTo>
                    <a:pt x="474" y="447"/>
                  </a:lnTo>
                  <a:lnTo>
                    <a:pt x="442" y="466"/>
                  </a:lnTo>
                  <a:lnTo>
                    <a:pt x="410" y="485"/>
                  </a:lnTo>
                  <a:lnTo>
                    <a:pt x="378" y="501"/>
                  </a:lnTo>
                  <a:lnTo>
                    <a:pt x="347" y="520"/>
                  </a:lnTo>
                  <a:lnTo>
                    <a:pt x="315" y="537"/>
                  </a:lnTo>
                  <a:lnTo>
                    <a:pt x="283" y="553"/>
                  </a:lnTo>
                  <a:lnTo>
                    <a:pt x="252" y="568"/>
                  </a:lnTo>
                  <a:lnTo>
                    <a:pt x="222" y="583"/>
                  </a:lnTo>
                  <a:lnTo>
                    <a:pt x="192" y="596"/>
                  </a:lnTo>
                  <a:lnTo>
                    <a:pt x="162" y="606"/>
                  </a:lnTo>
                  <a:lnTo>
                    <a:pt x="134" y="615"/>
                  </a:lnTo>
                  <a:lnTo>
                    <a:pt x="132" y="628"/>
                  </a:lnTo>
                  <a:lnTo>
                    <a:pt x="132" y="637"/>
                  </a:lnTo>
                  <a:lnTo>
                    <a:pt x="132" y="645"/>
                  </a:lnTo>
                  <a:lnTo>
                    <a:pt x="134" y="660"/>
                  </a:lnTo>
                  <a:lnTo>
                    <a:pt x="213" y="660"/>
                  </a:lnTo>
                  <a:lnTo>
                    <a:pt x="291" y="660"/>
                  </a:lnTo>
                  <a:lnTo>
                    <a:pt x="369" y="660"/>
                  </a:lnTo>
                  <a:lnTo>
                    <a:pt x="447" y="660"/>
                  </a:lnTo>
                  <a:lnTo>
                    <a:pt x="526" y="660"/>
                  </a:lnTo>
                  <a:lnTo>
                    <a:pt x="604" y="660"/>
                  </a:lnTo>
                  <a:lnTo>
                    <a:pt x="682" y="660"/>
                  </a:lnTo>
                  <a:lnTo>
                    <a:pt x="759" y="660"/>
                  </a:lnTo>
                  <a:lnTo>
                    <a:pt x="837" y="658"/>
                  </a:lnTo>
                  <a:lnTo>
                    <a:pt x="913" y="658"/>
                  </a:lnTo>
                  <a:lnTo>
                    <a:pt x="990" y="658"/>
                  </a:lnTo>
                  <a:lnTo>
                    <a:pt x="1066" y="658"/>
                  </a:lnTo>
                  <a:lnTo>
                    <a:pt x="1143" y="656"/>
                  </a:lnTo>
                  <a:lnTo>
                    <a:pt x="1217" y="656"/>
                  </a:lnTo>
                  <a:lnTo>
                    <a:pt x="1292" y="656"/>
                  </a:lnTo>
                  <a:lnTo>
                    <a:pt x="1368" y="656"/>
                  </a:lnTo>
                  <a:lnTo>
                    <a:pt x="1441" y="656"/>
                  </a:lnTo>
                  <a:lnTo>
                    <a:pt x="1515" y="656"/>
                  </a:lnTo>
                  <a:lnTo>
                    <a:pt x="1588" y="656"/>
                  </a:lnTo>
                  <a:lnTo>
                    <a:pt x="1661" y="656"/>
                  </a:lnTo>
                  <a:lnTo>
                    <a:pt x="1732" y="656"/>
                  </a:lnTo>
                  <a:lnTo>
                    <a:pt x="1804" y="656"/>
                  </a:lnTo>
                  <a:lnTo>
                    <a:pt x="1875" y="656"/>
                  </a:lnTo>
                  <a:lnTo>
                    <a:pt x="1944" y="658"/>
                  </a:lnTo>
                  <a:lnTo>
                    <a:pt x="2013" y="658"/>
                  </a:lnTo>
                  <a:lnTo>
                    <a:pt x="2082" y="660"/>
                  </a:lnTo>
                  <a:lnTo>
                    <a:pt x="2151" y="660"/>
                  </a:lnTo>
                  <a:lnTo>
                    <a:pt x="2218" y="661"/>
                  </a:lnTo>
                  <a:lnTo>
                    <a:pt x="2283" y="663"/>
                  </a:lnTo>
                  <a:lnTo>
                    <a:pt x="2348" y="665"/>
                  </a:lnTo>
                  <a:lnTo>
                    <a:pt x="2414" y="669"/>
                  </a:lnTo>
                  <a:lnTo>
                    <a:pt x="2477" y="671"/>
                  </a:lnTo>
                  <a:lnTo>
                    <a:pt x="2477" y="652"/>
                  </a:lnTo>
                  <a:lnTo>
                    <a:pt x="2475" y="628"/>
                  </a:lnTo>
                  <a:lnTo>
                    <a:pt x="2475" y="606"/>
                  </a:lnTo>
                  <a:lnTo>
                    <a:pt x="2477" y="587"/>
                  </a:lnTo>
                  <a:lnTo>
                    <a:pt x="2445" y="566"/>
                  </a:lnTo>
                  <a:lnTo>
                    <a:pt x="2410" y="546"/>
                  </a:lnTo>
                  <a:lnTo>
                    <a:pt x="2371" y="526"/>
                  </a:lnTo>
                  <a:lnTo>
                    <a:pt x="2332" y="503"/>
                  </a:lnTo>
                  <a:lnTo>
                    <a:pt x="2289" y="483"/>
                  </a:lnTo>
                  <a:lnTo>
                    <a:pt x="2244" y="462"/>
                  </a:lnTo>
                  <a:lnTo>
                    <a:pt x="2199" y="440"/>
                  </a:lnTo>
                  <a:lnTo>
                    <a:pt x="2151" y="417"/>
                  </a:lnTo>
                  <a:lnTo>
                    <a:pt x="2102" y="397"/>
                  </a:lnTo>
                  <a:lnTo>
                    <a:pt x="2054" y="375"/>
                  </a:lnTo>
                  <a:lnTo>
                    <a:pt x="2004" y="354"/>
                  </a:lnTo>
                  <a:lnTo>
                    <a:pt x="1953" y="332"/>
                  </a:lnTo>
                  <a:lnTo>
                    <a:pt x="1901" y="311"/>
                  </a:lnTo>
                  <a:lnTo>
                    <a:pt x="1851" y="289"/>
                  </a:lnTo>
                  <a:lnTo>
                    <a:pt x="1800" y="268"/>
                  </a:lnTo>
                  <a:lnTo>
                    <a:pt x="1750" y="248"/>
                  </a:lnTo>
                  <a:lnTo>
                    <a:pt x="1700" y="227"/>
                  </a:lnTo>
                  <a:lnTo>
                    <a:pt x="1651" y="209"/>
                  </a:lnTo>
                  <a:lnTo>
                    <a:pt x="1603" y="190"/>
                  </a:lnTo>
                  <a:lnTo>
                    <a:pt x="1556" y="172"/>
                  </a:lnTo>
                  <a:lnTo>
                    <a:pt x="1512" y="153"/>
                  </a:lnTo>
                  <a:lnTo>
                    <a:pt x="1469" y="134"/>
                  </a:lnTo>
                  <a:lnTo>
                    <a:pt x="1428" y="118"/>
                  </a:lnTo>
                  <a:lnTo>
                    <a:pt x="1389" y="103"/>
                  </a:lnTo>
                  <a:lnTo>
                    <a:pt x="1351" y="86"/>
                  </a:lnTo>
                  <a:lnTo>
                    <a:pt x="1318" y="71"/>
                  </a:lnTo>
                  <a:lnTo>
                    <a:pt x="1288" y="58"/>
                  </a:lnTo>
                  <a:lnTo>
                    <a:pt x="1260" y="45"/>
                  </a:lnTo>
                  <a:lnTo>
                    <a:pt x="1236" y="32"/>
                  </a:lnTo>
                  <a:lnTo>
                    <a:pt x="1215" y="21"/>
                  </a:lnTo>
                  <a:lnTo>
                    <a:pt x="1198" y="11"/>
                  </a:lnTo>
                  <a:lnTo>
                    <a:pt x="1185" y="2"/>
                  </a:lnTo>
                  <a:lnTo>
                    <a:pt x="1191" y="2"/>
                  </a:lnTo>
                  <a:lnTo>
                    <a:pt x="1197" y="0"/>
                  </a:lnTo>
                  <a:lnTo>
                    <a:pt x="1202" y="0"/>
                  </a:lnTo>
                  <a:lnTo>
                    <a:pt x="1208" y="0"/>
                  </a:lnTo>
                  <a:lnTo>
                    <a:pt x="1241" y="11"/>
                  </a:lnTo>
                  <a:lnTo>
                    <a:pt x="1277" y="23"/>
                  </a:lnTo>
                  <a:lnTo>
                    <a:pt x="1314" y="36"/>
                  </a:lnTo>
                  <a:lnTo>
                    <a:pt x="1351" y="47"/>
                  </a:lnTo>
                  <a:lnTo>
                    <a:pt x="1390" y="62"/>
                  </a:lnTo>
                  <a:lnTo>
                    <a:pt x="1430" y="75"/>
                  </a:lnTo>
                  <a:lnTo>
                    <a:pt x="1469" y="90"/>
                  </a:lnTo>
                  <a:lnTo>
                    <a:pt x="1510" y="103"/>
                  </a:lnTo>
                  <a:lnTo>
                    <a:pt x="1551" y="119"/>
                  </a:lnTo>
                  <a:lnTo>
                    <a:pt x="1594" y="134"/>
                  </a:lnTo>
                  <a:lnTo>
                    <a:pt x="1636" y="151"/>
                  </a:lnTo>
                  <a:lnTo>
                    <a:pt x="1679" y="168"/>
                  </a:lnTo>
                  <a:lnTo>
                    <a:pt x="1722" y="185"/>
                  </a:lnTo>
                  <a:lnTo>
                    <a:pt x="1765" y="201"/>
                  </a:lnTo>
                  <a:lnTo>
                    <a:pt x="1808" y="220"/>
                  </a:lnTo>
                  <a:lnTo>
                    <a:pt x="1853" y="237"/>
                  </a:lnTo>
                  <a:lnTo>
                    <a:pt x="1896" y="255"/>
                  </a:lnTo>
                  <a:lnTo>
                    <a:pt x="1938" y="276"/>
                  </a:lnTo>
                  <a:lnTo>
                    <a:pt x="1981" y="295"/>
                  </a:lnTo>
                  <a:lnTo>
                    <a:pt x="2026" y="313"/>
                  </a:lnTo>
                  <a:lnTo>
                    <a:pt x="2067" y="334"/>
                  </a:lnTo>
                  <a:lnTo>
                    <a:pt x="2110" y="354"/>
                  </a:lnTo>
                  <a:lnTo>
                    <a:pt x="2153" y="373"/>
                  </a:lnTo>
                  <a:lnTo>
                    <a:pt x="2194" y="393"/>
                  </a:lnTo>
                  <a:lnTo>
                    <a:pt x="2233" y="416"/>
                  </a:lnTo>
                  <a:lnTo>
                    <a:pt x="2274" y="436"/>
                  </a:lnTo>
                  <a:lnTo>
                    <a:pt x="2313" y="457"/>
                  </a:lnTo>
                  <a:lnTo>
                    <a:pt x="2350" y="479"/>
                  </a:lnTo>
                  <a:lnTo>
                    <a:pt x="2388" y="499"/>
                  </a:lnTo>
                  <a:lnTo>
                    <a:pt x="2423" y="522"/>
                  </a:lnTo>
                  <a:lnTo>
                    <a:pt x="2458" y="542"/>
                  </a:lnTo>
                  <a:lnTo>
                    <a:pt x="2492" y="565"/>
                  </a:lnTo>
                  <a:lnTo>
                    <a:pt x="2497" y="572"/>
                  </a:lnTo>
                  <a:lnTo>
                    <a:pt x="2503" y="574"/>
                  </a:lnTo>
                  <a:lnTo>
                    <a:pt x="2509" y="580"/>
                  </a:lnTo>
                  <a:lnTo>
                    <a:pt x="2516" y="591"/>
                  </a:lnTo>
                  <a:lnTo>
                    <a:pt x="2514" y="622"/>
                  </a:lnTo>
                  <a:lnTo>
                    <a:pt x="2511" y="650"/>
                  </a:lnTo>
                  <a:lnTo>
                    <a:pt x="2503" y="678"/>
                  </a:lnTo>
                  <a:lnTo>
                    <a:pt x="2497" y="710"/>
                  </a:lnTo>
                  <a:lnTo>
                    <a:pt x="2473" y="710"/>
                  </a:lnTo>
                  <a:lnTo>
                    <a:pt x="2438" y="708"/>
                  </a:lnTo>
                  <a:lnTo>
                    <a:pt x="2391" y="708"/>
                  </a:lnTo>
                  <a:lnTo>
                    <a:pt x="2337" y="708"/>
                  </a:lnTo>
                  <a:lnTo>
                    <a:pt x="2274" y="706"/>
                  </a:lnTo>
                  <a:lnTo>
                    <a:pt x="2203" y="706"/>
                  </a:lnTo>
                  <a:lnTo>
                    <a:pt x="2125" y="704"/>
                  </a:lnTo>
                  <a:lnTo>
                    <a:pt x="2039" y="704"/>
                  </a:lnTo>
                  <a:lnTo>
                    <a:pt x="1950" y="702"/>
                  </a:lnTo>
                  <a:lnTo>
                    <a:pt x="1855" y="702"/>
                  </a:lnTo>
                  <a:lnTo>
                    <a:pt x="1756" y="701"/>
                  </a:lnTo>
                  <a:lnTo>
                    <a:pt x="1655" y="701"/>
                  </a:lnTo>
                  <a:lnTo>
                    <a:pt x="1551" y="699"/>
                  </a:lnTo>
                  <a:lnTo>
                    <a:pt x="1445" y="699"/>
                  </a:lnTo>
                  <a:lnTo>
                    <a:pt x="1336" y="697"/>
                  </a:lnTo>
                  <a:lnTo>
                    <a:pt x="1230" y="697"/>
                  </a:lnTo>
                  <a:lnTo>
                    <a:pt x="1124" y="695"/>
                  </a:lnTo>
                  <a:lnTo>
                    <a:pt x="1018" y="695"/>
                  </a:lnTo>
                  <a:lnTo>
                    <a:pt x="915" y="693"/>
                  </a:lnTo>
                  <a:lnTo>
                    <a:pt x="815" y="693"/>
                  </a:lnTo>
                  <a:lnTo>
                    <a:pt x="718" y="691"/>
                  </a:lnTo>
                  <a:lnTo>
                    <a:pt x="626" y="691"/>
                  </a:lnTo>
                  <a:lnTo>
                    <a:pt x="539" y="691"/>
                  </a:lnTo>
                  <a:lnTo>
                    <a:pt x="459" y="689"/>
                  </a:lnTo>
                  <a:lnTo>
                    <a:pt x="384" y="689"/>
                  </a:lnTo>
                  <a:lnTo>
                    <a:pt x="317" y="689"/>
                  </a:lnTo>
                  <a:lnTo>
                    <a:pt x="257" y="689"/>
                  </a:lnTo>
                  <a:lnTo>
                    <a:pt x="207" y="689"/>
                  </a:lnTo>
                  <a:lnTo>
                    <a:pt x="166" y="689"/>
                  </a:lnTo>
                  <a:lnTo>
                    <a:pt x="138" y="689"/>
                  </a:lnTo>
                  <a:lnTo>
                    <a:pt x="119" y="689"/>
                  </a:lnTo>
                  <a:lnTo>
                    <a:pt x="112" y="689"/>
                  </a:lnTo>
                  <a:lnTo>
                    <a:pt x="105" y="689"/>
                  </a:lnTo>
                  <a:lnTo>
                    <a:pt x="95" y="688"/>
                  </a:lnTo>
                  <a:lnTo>
                    <a:pt x="90" y="689"/>
                  </a:lnTo>
                  <a:lnTo>
                    <a:pt x="88" y="695"/>
                  </a:lnTo>
                  <a:lnTo>
                    <a:pt x="88" y="710"/>
                  </a:lnTo>
                  <a:lnTo>
                    <a:pt x="86" y="723"/>
                  </a:lnTo>
                  <a:lnTo>
                    <a:pt x="84" y="736"/>
                  </a:lnTo>
                  <a:lnTo>
                    <a:pt x="86" y="753"/>
                  </a:lnTo>
                  <a:lnTo>
                    <a:pt x="110" y="753"/>
                  </a:lnTo>
                  <a:lnTo>
                    <a:pt x="147" y="753"/>
                  </a:lnTo>
                  <a:lnTo>
                    <a:pt x="192" y="753"/>
                  </a:lnTo>
                  <a:lnTo>
                    <a:pt x="246" y="753"/>
                  </a:lnTo>
                  <a:lnTo>
                    <a:pt x="310" y="753"/>
                  </a:lnTo>
                  <a:lnTo>
                    <a:pt x="378" y="753"/>
                  </a:lnTo>
                  <a:lnTo>
                    <a:pt x="457" y="753"/>
                  </a:lnTo>
                  <a:lnTo>
                    <a:pt x="539" y="751"/>
                  </a:lnTo>
                  <a:lnTo>
                    <a:pt x="628" y="751"/>
                  </a:lnTo>
                  <a:lnTo>
                    <a:pt x="721" y="751"/>
                  </a:lnTo>
                  <a:lnTo>
                    <a:pt x="818" y="749"/>
                  </a:lnTo>
                  <a:lnTo>
                    <a:pt x="919" y="749"/>
                  </a:lnTo>
                  <a:lnTo>
                    <a:pt x="1021" y="747"/>
                  </a:lnTo>
                  <a:lnTo>
                    <a:pt x="1128" y="747"/>
                  </a:lnTo>
                  <a:lnTo>
                    <a:pt x="1234" y="745"/>
                  </a:lnTo>
                  <a:lnTo>
                    <a:pt x="1340" y="745"/>
                  </a:lnTo>
                  <a:lnTo>
                    <a:pt x="1446" y="745"/>
                  </a:lnTo>
                  <a:lnTo>
                    <a:pt x="1551" y="743"/>
                  </a:lnTo>
                  <a:lnTo>
                    <a:pt x="1653" y="743"/>
                  </a:lnTo>
                  <a:lnTo>
                    <a:pt x="1754" y="743"/>
                  </a:lnTo>
                  <a:lnTo>
                    <a:pt x="1851" y="743"/>
                  </a:lnTo>
                  <a:lnTo>
                    <a:pt x="1946" y="743"/>
                  </a:lnTo>
                  <a:lnTo>
                    <a:pt x="2033" y="743"/>
                  </a:lnTo>
                  <a:lnTo>
                    <a:pt x="2117" y="743"/>
                  </a:lnTo>
                  <a:lnTo>
                    <a:pt x="2194" y="743"/>
                  </a:lnTo>
                  <a:lnTo>
                    <a:pt x="2265" y="745"/>
                  </a:lnTo>
                  <a:lnTo>
                    <a:pt x="2328" y="745"/>
                  </a:lnTo>
                  <a:lnTo>
                    <a:pt x="2382" y="747"/>
                  </a:lnTo>
                  <a:lnTo>
                    <a:pt x="2427" y="749"/>
                  </a:lnTo>
                  <a:lnTo>
                    <a:pt x="2462" y="751"/>
                  </a:lnTo>
                  <a:lnTo>
                    <a:pt x="2488" y="753"/>
                  </a:lnTo>
                  <a:lnTo>
                    <a:pt x="2501" y="755"/>
                  </a:lnTo>
                  <a:lnTo>
                    <a:pt x="2512" y="758"/>
                  </a:lnTo>
                  <a:lnTo>
                    <a:pt x="2507" y="762"/>
                  </a:lnTo>
                  <a:lnTo>
                    <a:pt x="2486" y="766"/>
                  </a:lnTo>
                  <a:lnTo>
                    <a:pt x="2453" y="770"/>
                  </a:lnTo>
                  <a:lnTo>
                    <a:pt x="2408" y="773"/>
                  </a:lnTo>
                  <a:lnTo>
                    <a:pt x="2350" y="775"/>
                  </a:lnTo>
                  <a:lnTo>
                    <a:pt x="2281" y="777"/>
                  </a:lnTo>
                  <a:lnTo>
                    <a:pt x="2203" y="781"/>
                  </a:lnTo>
                  <a:lnTo>
                    <a:pt x="2115" y="783"/>
                  </a:lnTo>
                  <a:lnTo>
                    <a:pt x="2020" y="784"/>
                  </a:lnTo>
                  <a:lnTo>
                    <a:pt x="1920" y="786"/>
                  </a:lnTo>
                  <a:lnTo>
                    <a:pt x="1814" y="786"/>
                  </a:lnTo>
                  <a:lnTo>
                    <a:pt x="1702" y="788"/>
                  </a:lnTo>
                  <a:lnTo>
                    <a:pt x="1586" y="790"/>
                  </a:lnTo>
                  <a:lnTo>
                    <a:pt x="1467" y="790"/>
                  </a:lnTo>
                  <a:lnTo>
                    <a:pt x="1348" y="790"/>
                  </a:lnTo>
                  <a:lnTo>
                    <a:pt x="1226" y="792"/>
                  </a:lnTo>
                  <a:lnTo>
                    <a:pt x="1105" y="792"/>
                  </a:lnTo>
                  <a:lnTo>
                    <a:pt x="986" y="792"/>
                  </a:lnTo>
                  <a:lnTo>
                    <a:pt x="869" y="792"/>
                  </a:lnTo>
                  <a:lnTo>
                    <a:pt x="755" y="790"/>
                  </a:lnTo>
                  <a:lnTo>
                    <a:pt x="647" y="790"/>
                  </a:lnTo>
                  <a:lnTo>
                    <a:pt x="542" y="790"/>
                  </a:lnTo>
                  <a:lnTo>
                    <a:pt x="444" y="788"/>
                  </a:lnTo>
                  <a:lnTo>
                    <a:pt x="352" y="788"/>
                  </a:lnTo>
                  <a:lnTo>
                    <a:pt x="270" y="786"/>
                  </a:lnTo>
                  <a:lnTo>
                    <a:pt x="196" y="784"/>
                  </a:lnTo>
                  <a:lnTo>
                    <a:pt x="132" y="783"/>
                  </a:lnTo>
                  <a:lnTo>
                    <a:pt x="80" y="781"/>
                  </a:lnTo>
                  <a:lnTo>
                    <a:pt x="39" y="779"/>
                  </a:lnTo>
                  <a:lnTo>
                    <a:pt x="13" y="777"/>
                  </a:lnTo>
                  <a:lnTo>
                    <a:pt x="0" y="775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55" name="Freeform 59"/>
            <p:cNvSpPr>
              <a:spLocks/>
            </p:cNvSpPr>
            <p:nvPr/>
          </p:nvSpPr>
          <p:spPr bwMode="auto">
            <a:xfrm>
              <a:off x="705" y="304"/>
              <a:ext cx="1365" cy="857"/>
            </a:xfrm>
            <a:custGeom>
              <a:avLst/>
              <a:gdLst>
                <a:gd name="T0" fmla="*/ 0 w 1194"/>
                <a:gd name="T1" fmla="*/ 641 h 771"/>
                <a:gd name="T2" fmla="*/ 7 w 1194"/>
                <a:gd name="T3" fmla="*/ 641 h 771"/>
                <a:gd name="T4" fmla="*/ 11 w 1194"/>
                <a:gd name="T5" fmla="*/ 641 h 771"/>
                <a:gd name="T6" fmla="*/ 16 w 1194"/>
                <a:gd name="T7" fmla="*/ 642 h 771"/>
                <a:gd name="T8" fmla="*/ 22 w 1194"/>
                <a:gd name="T9" fmla="*/ 646 h 771"/>
                <a:gd name="T10" fmla="*/ 24 w 1194"/>
                <a:gd name="T11" fmla="*/ 646 h 771"/>
                <a:gd name="T12" fmla="*/ 26 w 1194"/>
                <a:gd name="T13" fmla="*/ 646 h 771"/>
                <a:gd name="T14" fmla="*/ 28 w 1194"/>
                <a:gd name="T15" fmla="*/ 646 h 771"/>
                <a:gd name="T16" fmla="*/ 29 w 1194"/>
                <a:gd name="T17" fmla="*/ 646 h 771"/>
                <a:gd name="T18" fmla="*/ 78 w 1194"/>
                <a:gd name="T19" fmla="*/ 613 h 771"/>
                <a:gd name="T20" fmla="*/ 137 w 1194"/>
                <a:gd name="T21" fmla="*/ 573 h 771"/>
                <a:gd name="T22" fmla="*/ 208 w 1194"/>
                <a:gd name="T23" fmla="*/ 529 h 771"/>
                <a:gd name="T24" fmla="*/ 288 w 1194"/>
                <a:gd name="T25" fmla="*/ 478 h 771"/>
                <a:gd name="T26" fmla="*/ 374 w 1194"/>
                <a:gd name="T27" fmla="*/ 426 h 771"/>
                <a:gd name="T28" fmla="*/ 464 w 1194"/>
                <a:gd name="T29" fmla="*/ 372 h 771"/>
                <a:gd name="T30" fmla="*/ 557 w 1194"/>
                <a:gd name="T31" fmla="*/ 316 h 771"/>
                <a:gd name="T32" fmla="*/ 650 w 1194"/>
                <a:gd name="T33" fmla="*/ 262 h 771"/>
                <a:gd name="T34" fmla="*/ 743 w 1194"/>
                <a:gd name="T35" fmla="*/ 210 h 771"/>
                <a:gd name="T36" fmla="*/ 831 w 1194"/>
                <a:gd name="T37" fmla="*/ 162 h 771"/>
                <a:gd name="T38" fmla="*/ 916 w 1194"/>
                <a:gd name="T39" fmla="*/ 117 h 771"/>
                <a:gd name="T40" fmla="*/ 993 w 1194"/>
                <a:gd name="T41" fmla="*/ 78 h 771"/>
                <a:gd name="T42" fmla="*/ 1062 w 1194"/>
                <a:gd name="T43" fmla="*/ 45 h 771"/>
                <a:gd name="T44" fmla="*/ 1120 w 1194"/>
                <a:gd name="T45" fmla="*/ 20 h 771"/>
                <a:gd name="T46" fmla="*/ 1164 w 1194"/>
                <a:gd name="T47" fmla="*/ 5 h 771"/>
                <a:gd name="T48" fmla="*/ 1194 w 1194"/>
                <a:gd name="T49" fmla="*/ 0 h 771"/>
                <a:gd name="T50" fmla="*/ 1177 w 1194"/>
                <a:gd name="T51" fmla="*/ 18 h 771"/>
                <a:gd name="T52" fmla="*/ 1142 w 1194"/>
                <a:gd name="T53" fmla="*/ 43 h 771"/>
                <a:gd name="T54" fmla="*/ 1092 w 1194"/>
                <a:gd name="T55" fmla="*/ 74 h 771"/>
                <a:gd name="T56" fmla="*/ 1026 w 1194"/>
                <a:gd name="T57" fmla="*/ 113 h 771"/>
                <a:gd name="T58" fmla="*/ 952 w 1194"/>
                <a:gd name="T59" fmla="*/ 154 h 771"/>
                <a:gd name="T60" fmla="*/ 868 w 1194"/>
                <a:gd name="T61" fmla="*/ 201 h 771"/>
                <a:gd name="T62" fmla="*/ 777 w 1194"/>
                <a:gd name="T63" fmla="*/ 249 h 771"/>
                <a:gd name="T64" fmla="*/ 682 w 1194"/>
                <a:gd name="T65" fmla="*/ 300 h 771"/>
                <a:gd name="T66" fmla="*/ 587 w 1194"/>
                <a:gd name="T67" fmla="*/ 352 h 771"/>
                <a:gd name="T68" fmla="*/ 490 w 1194"/>
                <a:gd name="T69" fmla="*/ 404 h 771"/>
                <a:gd name="T70" fmla="*/ 397 w 1194"/>
                <a:gd name="T71" fmla="*/ 454 h 771"/>
                <a:gd name="T72" fmla="*/ 309 w 1194"/>
                <a:gd name="T73" fmla="*/ 505 h 771"/>
                <a:gd name="T74" fmla="*/ 229 w 1194"/>
                <a:gd name="T75" fmla="*/ 551 h 771"/>
                <a:gd name="T76" fmla="*/ 158 w 1194"/>
                <a:gd name="T77" fmla="*/ 594 h 771"/>
                <a:gd name="T78" fmla="*/ 100 w 1194"/>
                <a:gd name="T79" fmla="*/ 633 h 771"/>
                <a:gd name="T80" fmla="*/ 55 w 1194"/>
                <a:gd name="T81" fmla="*/ 667 h 771"/>
                <a:gd name="T82" fmla="*/ 61 w 1194"/>
                <a:gd name="T83" fmla="*/ 674 h 771"/>
                <a:gd name="T84" fmla="*/ 70 w 1194"/>
                <a:gd name="T85" fmla="*/ 685 h 771"/>
                <a:gd name="T86" fmla="*/ 80 w 1194"/>
                <a:gd name="T87" fmla="*/ 702 h 771"/>
                <a:gd name="T88" fmla="*/ 91 w 1194"/>
                <a:gd name="T89" fmla="*/ 719 h 771"/>
                <a:gd name="T90" fmla="*/ 102 w 1194"/>
                <a:gd name="T91" fmla="*/ 736 h 771"/>
                <a:gd name="T92" fmla="*/ 110 w 1194"/>
                <a:gd name="T93" fmla="*/ 750 h 771"/>
                <a:gd name="T94" fmla="*/ 115 w 1194"/>
                <a:gd name="T95" fmla="*/ 763 h 771"/>
                <a:gd name="T96" fmla="*/ 117 w 1194"/>
                <a:gd name="T97" fmla="*/ 771 h 771"/>
                <a:gd name="T98" fmla="*/ 100 w 1194"/>
                <a:gd name="T99" fmla="*/ 767 h 771"/>
                <a:gd name="T100" fmla="*/ 83 w 1194"/>
                <a:gd name="T101" fmla="*/ 754 h 771"/>
                <a:gd name="T102" fmla="*/ 65 w 1194"/>
                <a:gd name="T103" fmla="*/ 737 h 771"/>
                <a:gd name="T104" fmla="*/ 48 w 1194"/>
                <a:gd name="T105" fmla="*/ 717 h 771"/>
                <a:gd name="T106" fmla="*/ 31 w 1194"/>
                <a:gd name="T107" fmla="*/ 696 h 771"/>
                <a:gd name="T108" fmla="*/ 18 w 1194"/>
                <a:gd name="T109" fmla="*/ 674 h 771"/>
                <a:gd name="T110" fmla="*/ 7 w 1194"/>
                <a:gd name="T111" fmla="*/ 655 h 771"/>
                <a:gd name="T112" fmla="*/ 0 w 1194"/>
                <a:gd name="T113" fmla="*/ 641 h 7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194" h="771">
                  <a:moveTo>
                    <a:pt x="0" y="641"/>
                  </a:moveTo>
                  <a:lnTo>
                    <a:pt x="7" y="641"/>
                  </a:lnTo>
                  <a:lnTo>
                    <a:pt x="11" y="641"/>
                  </a:lnTo>
                  <a:lnTo>
                    <a:pt x="16" y="642"/>
                  </a:lnTo>
                  <a:lnTo>
                    <a:pt x="22" y="646"/>
                  </a:lnTo>
                  <a:lnTo>
                    <a:pt x="24" y="646"/>
                  </a:lnTo>
                  <a:lnTo>
                    <a:pt x="26" y="646"/>
                  </a:lnTo>
                  <a:lnTo>
                    <a:pt x="28" y="646"/>
                  </a:lnTo>
                  <a:lnTo>
                    <a:pt x="29" y="646"/>
                  </a:lnTo>
                  <a:lnTo>
                    <a:pt x="78" y="613"/>
                  </a:lnTo>
                  <a:lnTo>
                    <a:pt x="137" y="573"/>
                  </a:lnTo>
                  <a:lnTo>
                    <a:pt x="208" y="529"/>
                  </a:lnTo>
                  <a:lnTo>
                    <a:pt x="288" y="478"/>
                  </a:lnTo>
                  <a:lnTo>
                    <a:pt x="374" y="426"/>
                  </a:lnTo>
                  <a:lnTo>
                    <a:pt x="464" y="372"/>
                  </a:lnTo>
                  <a:lnTo>
                    <a:pt x="557" y="316"/>
                  </a:lnTo>
                  <a:lnTo>
                    <a:pt x="650" y="262"/>
                  </a:lnTo>
                  <a:lnTo>
                    <a:pt x="743" y="210"/>
                  </a:lnTo>
                  <a:lnTo>
                    <a:pt x="831" y="162"/>
                  </a:lnTo>
                  <a:lnTo>
                    <a:pt x="916" y="117"/>
                  </a:lnTo>
                  <a:lnTo>
                    <a:pt x="993" y="78"/>
                  </a:lnTo>
                  <a:lnTo>
                    <a:pt x="1062" y="45"/>
                  </a:lnTo>
                  <a:lnTo>
                    <a:pt x="1120" y="20"/>
                  </a:lnTo>
                  <a:lnTo>
                    <a:pt x="1164" y="5"/>
                  </a:lnTo>
                  <a:lnTo>
                    <a:pt x="1194" y="0"/>
                  </a:lnTo>
                  <a:lnTo>
                    <a:pt x="1177" y="18"/>
                  </a:lnTo>
                  <a:lnTo>
                    <a:pt x="1142" y="43"/>
                  </a:lnTo>
                  <a:lnTo>
                    <a:pt x="1092" y="74"/>
                  </a:lnTo>
                  <a:lnTo>
                    <a:pt x="1026" y="113"/>
                  </a:lnTo>
                  <a:lnTo>
                    <a:pt x="952" y="154"/>
                  </a:lnTo>
                  <a:lnTo>
                    <a:pt x="868" y="201"/>
                  </a:lnTo>
                  <a:lnTo>
                    <a:pt x="777" y="249"/>
                  </a:lnTo>
                  <a:lnTo>
                    <a:pt x="682" y="300"/>
                  </a:lnTo>
                  <a:lnTo>
                    <a:pt x="587" y="352"/>
                  </a:lnTo>
                  <a:lnTo>
                    <a:pt x="490" y="404"/>
                  </a:lnTo>
                  <a:lnTo>
                    <a:pt x="397" y="454"/>
                  </a:lnTo>
                  <a:lnTo>
                    <a:pt x="309" y="505"/>
                  </a:lnTo>
                  <a:lnTo>
                    <a:pt x="229" y="551"/>
                  </a:lnTo>
                  <a:lnTo>
                    <a:pt x="158" y="594"/>
                  </a:lnTo>
                  <a:lnTo>
                    <a:pt x="100" y="633"/>
                  </a:lnTo>
                  <a:lnTo>
                    <a:pt x="55" y="667"/>
                  </a:lnTo>
                  <a:lnTo>
                    <a:pt x="61" y="674"/>
                  </a:lnTo>
                  <a:lnTo>
                    <a:pt x="70" y="685"/>
                  </a:lnTo>
                  <a:lnTo>
                    <a:pt x="80" y="702"/>
                  </a:lnTo>
                  <a:lnTo>
                    <a:pt x="91" y="719"/>
                  </a:lnTo>
                  <a:lnTo>
                    <a:pt x="102" y="736"/>
                  </a:lnTo>
                  <a:lnTo>
                    <a:pt x="110" y="750"/>
                  </a:lnTo>
                  <a:lnTo>
                    <a:pt x="115" y="763"/>
                  </a:lnTo>
                  <a:lnTo>
                    <a:pt x="117" y="771"/>
                  </a:lnTo>
                  <a:lnTo>
                    <a:pt x="100" y="767"/>
                  </a:lnTo>
                  <a:lnTo>
                    <a:pt x="83" y="754"/>
                  </a:lnTo>
                  <a:lnTo>
                    <a:pt x="65" y="737"/>
                  </a:lnTo>
                  <a:lnTo>
                    <a:pt x="48" y="717"/>
                  </a:lnTo>
                  <a:lnTo>
                    <a:pt x="31" y="696"/>
                  </a:lnTo>
                  <a:lnTo>
                    <a:pt x="18" y="674"/>
                  </a:lnTo>
                  <a:lnTo>
                    <a:pt x="7" y="655"/>
                  </a:lnTo>
                  <a:lnTo>
                    <a:pt x="0" y="641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56" name="Freeform 60"/>
            <p:cNvSpPr>
              <a:spLocks/>
            </p:cNvSpPr>
            <p:nvPr/>
          </p:nvSpPr>
          <p:spPr bwMode="auto">
            <a:xfrm>
              <a:off x="883" y="414"/>
              <a:ext cx="1264" cy="648"/>
            </a:xfrm>
            <a:custGeom>
              <a:avLst/>
              <a:gdLst>
                <a:gd name="T0" fmla="*/ 0 w 1105"/>
                <a:gd name="T1" fmla="*/ 583 h 583"/>
                <a:gd name="T2" fmla="*/ 8 w 1105"/>
                <a:gd name="T3" fmla="*/ 575 h 583"/>
                <a:gd name="T4" fmla="*/ 17 w 1105"/>
                <a:gd name="T5" fmla="*/ 568 h 583"/>
                <a:gd name="T6" fmla="*/ 24 w 1105"/>
                <a:gd name="T7" fmla="*/ 560 h 583"/>
                <a:gd name="T8" fmla="*/ 34 w 1105"/>
                <a:gd name="T9" fmla="*/ 553 h 583"/>
                <a:gd name="T10" fmla="*/ 41 w 1105"/>
                <a:gd name="T11" fmla="*/ 545 h 583"/>
                <a:gd name="T12" fmla="*/ 50 w 1105"/>
                <a:gd name="T13" fmla="*/ 538 h 583"/>
                <a:gd name="T14" fmla="*/ 58 w 1105"/>
                <a:gd name="T15" fmla="*/ 530 h 583"/>
                <a:gd name="T16" fmla="*/ 67 w 1105"/>
                <a:gd name="T17" fmla="*/ 525 h 583"/>
                <a:gd name="T18" fmla="*/ 90 w 1105"/>
                <a:gd name="T19" fmla="*/ 510 h 583"/>
                <a:gd name="T20" fmla="*/ 129 w 1105"/>
                <a:gd name="T21" fmla="*/ 486 h 583"/>
                <a:gd name="T22" fmla="*/ 179 w 1105"/>
                <a:gd name="T23" fmla="*/ 454 h 583"/>
                <a:gd name="T24" fmla="*/ 242 w 1105"/>
                <a:gd name="T25" fmla="*/ 417 h 583"/>
                <a:gd name="T26" fmla="*/ 313 w 1105"/>
                <a:gd name="T27" fmla="*/ 376 h 583"/>
                <a:gd name="T28" fmla="*/ 391 w 1105"/>
                <a:gd name="T29" fmla="*/ 331 h 583"/>
                <a:gd name="T30" fmla="*/ 475 w 1105"/>
                <a:gd name="T31" fmla="*/ 285 h 583"/>
                <a:gd name="T32" fmla="*/ 561 w 1105"/>
                <a:gd name="T33" fmla="*/ 238 h 583"/>
                <a:gd name="T34" fmla="*/ 649 w 1105"/>
                <a:gd name="T35" fmla="*/ 191 h 583"/>
                <a:gd name="T36" fmla="*/ 734 w 1105"/>
                <a:gd name="T37" fmla="*/ 147 h 583"/>
                <a:gd name="T38" fmla="*/ 816 w 1105"/>
                <a:gd name="T39" fmla="*/ 106 h 583"/>
                <a:gd name="T40" fmla="*/ 893 w 1105"/>
                <a:gd name="T41" fmla="*/ 70 h 583"/>
                <a:gd name="T42" fmla="*/ 964 w 1105"/>
                <a:gd name="T43" fmla="*/ 41 h 583"/>
                <a:gd name="T44" fmla="*/ 1023 w 1105"/>
                <a:gd name="T45" fmla="*/ 18 h 583"/>
                <a:gd name="T46" fmla="*/ 1072 w 1105"/>
                <a:gd name="T47" fmla="*/ 3 h 583"/>
                <a:gd name="T48" fmla="*/ 1105 w 1105"/>
                <a:gd name="T49" fmla="*/ 0 h 583"/>
                <a:gd name="T50" fmla="*/ 1105 w 1105"/>
                <a:gd name="T51" fmla="*/ 1 h 583"/>
                <a:gd name="T52" fmla="*/ 1105 w 1105"/>
                <a:gd name="T53" fmla="*/ 3 h 583"/>
                <a:gd name="T54" fmla="*/ 1105 w 1105"/>
                <a:gd name="T55" fmla="*/ 5 h 583"/>
                <a:gd name="T56" fmla="*/ 1105 w 1105"/>
                <a:gd name="T57" fmla="*/ 7 h 583"/>
                <a:gd name="T58" fmla="*/ 1047 w 1105"/>
                <a:gd name="T59" fmla="*/ 37 h 583"/>
                <a:gd name="T60" fmla="*/ 990 w 1105"/>
                <a:gd name="T61" fmla="*/ 67 h 583"/>
                <a:gd name="T62" fmla="*/ 930 w 1105"/>
                <a:gd name="T63" fmla="*/ 96 h 583"/>
                <a:gd name="T64" fmla="*/ 869 w 1105"/>
                <a:gd name="T65" fmla="*/ 126 h 583"/>
                <a:gd name="T66" fmla="*/ 807 w 1105"/>
                <a:gd name="T67" fmla="*/ 156 h 583"/>
                <a:gd name="T68" fmla="*/ 744 w 1105"/>
                <a:gd name="T69" fmla="*/ 186 h 583"/>
                <a:gd name="T70" fmla="*/ 680 w 1105"/>
                <a:gd name="T71" fmla="*/ 217 h 583"/>
                <a:gd name="T72" fmla="*/ 617 w 1105"/>
                <a:gd name="T73" fmla="*/ 247 h 583"/>
                <a:gd name="T74" fmla="*/ 552 w 1105"/>
                <a:gd name="T75" fmla="*/ 281 h 583"/>
                <a:gd name="T76" fmla="*/ 487 w 1105"/>
                <a:gd name="T77" fmla="*/ 312 h 583"/>
                <a:gd name="T78" fmla="*/ 421 w 1105"/>
                <a:gd name="T79" fmla="*/ 348 h 583"/>
                <a:gd name="T80" fmla="*/ 356 w 1105"/>
                <a:gd name="T81" fmla="*/ 381 h 583"/>
                <a:gd name="T82" fmla="*/ 293 w 1105"/>
                <a:gd name="T83" fmla="*/ 419 h 583"/>
                <a:gd name="T84" fmla="*/ 227 w 1105"/>
                <a:gd name="T85" fmla="*/ 456 h 583"/>
                <a:gd name="T86" fmla="*/ 162 w 1105"/>
                <a:gd name="T87" fmla="*/ 493 h 583"/>
                <a:gd name="T88" fmla="*/ 99 w 1105"/>
                <a:gd name="T89" fmla="*/ 534 h 583"/>
                <a:gd name="T90" fmla="*/ 90 w 1105"/>
                <a:gd name="T91" fmla="*/ 540 h 583"/>
                <a:gd name="T92" fmla="*/ 78 w 1105"/>
                <a:gd name="T93" fmla="*/ 547 h 583"/>
                <a:gd name="T94" fmla="*/ 63 w 1105"/>
                <a:gd name="T95" fmla="*/ 555 h 583"/>
                <a:gd name="T96" fmla="*/ 50 w 1105"/>
                <a:gd name="T97" fmla="*/ 564 h 583"/>
                <a:gd name="T98" fmla="*/ 36 w 1105"/>
                <a:gd name="T99" fmla="*/ 571 h 583"/>
                <a:gd name="T100" fmla="*/ 21 w 1105"/>
                <a:gd name="T101" fmla="*/ 579 h 583"/>
                <a:gd name="T102" fmla="*/ 9 w 1105"/>
                <a:gd name="T103" fmla="*/ 583 h 583"/>
                <a:gd name="T104" fmla="*/ 0 w 1105"/>
                <a:gd name="T105" fmla="*/ 583 h 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105" h="583">
                  <a:moveTo>
                    <a:pt x="0" y="583"/>
                  </a:moveTo>
                  <a:lnTo>
                    <a:pt x="8" y="575"/>
                  </a:lnTo>
                  <a:lnTo>
                    <a:pt x="17" y="568"/>
                  </a:lnTo>
                  <a:lnTo>
                    <a:pt x="24" y="560"/>
                  </a:lnTo>
                  <a:lnTo>
                    <a:pt x="34" y="553"/>
                  </a:lnTo>
                  <a:lnTo>
                    <a:pt x="41" y="545"/>
                  </a:lnTo>
                  <a:lnTo>
                    <a:pt x="50" y="538"/>
                  </a:lnTo>
                  <a:lnTo>
                    <a:pt x="58" y="530"/>
                  </a:lnTo>
                  <a:lnTo>
                    <a:pt x="67" y="525"/>
                  </a:lnTo>
                  <a:lnTo>
                    <a:pt x="90" y="510"/>
                  </a:lnTo>
                  <a:lnTo>
                    <a:pt x="129" y="486"/>
                  </a:lnTo>
                  <a:lnTo>
                    <a:pt x="179" y="454"/>
                  </a:lnTo>
                  <a:lnTo>
                    <a:pt x="242" y="417"/>
                  </a:lnTo>
                  <a:lnTo>
                    <a:pt x="313" y="376"/>
                  </a:lnTo>
                  <a:lnTo>
                    <a:pt x="391" y="331"/>
                  </a:lnTo>
                  <a:lnTo>
                    <a:pt x="475" y="285"/>
                  </a:lnTo>
                  <a:lnTo>
                    <a:pt x="561" y="238"/>
                  </a:lnTo>
                  <a:lnTo>
                    <a:pt x="649" y="191"/>
                  </a:lnTo>
                  <a:lnTo>
                    <a:pt x="734" y="147"/>
                  </a:lnTo>
                  <a:lnTo>
                    <a:pt x="816" y="106"/>
                  </a:lnTo>
                  <a:lnTo>
                    <a:pt x="893" y="70"/>
                  </a:lnTo>
                  <a:lnTo>
                    <a:pt x="964" y="41"/>
                  </a:lnTo>
                  <a:lnTo>
                    <a:pt x="1023" y="18"/>
                  </a:lnTo>
                  <a:lnTo>
                    <a:pt x="1072" y="3"/>
                  </a:lnTo>
                  <a:lnTo>
                    <a:pt x="1105" y="0"/>
                  </a:lnTo>
                  <a:lnTo>
                    <a:pt x="1105" y="1"/>
                  </a:lnTo>
                  <a:lnTo>
                    <a:pt x="1105" y="3"/>
                  </a:lnTo>
                  <a:lnTo>
                    <a:pt x="1105" y="5"/>
                  </a:lnTo>
                  <a:lnTo>
                    <a:pt x="1105" y="7"/>
                  </a:lnTo>
                  <a:lnTo>
                    <a:pt x="1047" y="37"/>
                  </a:lnTo>
                  <a:lnTo>
                    <a:pt x="990" y="67"/>
                  </a:lnTo>
                  <a:lnTo>
                    <a:pt x="930" y="96"/>
                  </a:lnTo>
                  <a:lnTo>
                    <a:pt x="869" y="126"/>
                  </a:lnTo>
                  <a:lnTo>
                    <a:pt x="807" y="156"/>
                  </a:lnTo>
                  <a:lnTo>
                    <a:pt x="744" y="186"/>
                  </a:lnTo>
                  <a:lnTo>
                    <a:pt x="680" y="217"/>
                  </a:lnTo>
                  <a:lnTo>
                    <a:pt x="617" y="247"/>
                  </a:lnTo>
                  <a:lnTo>
                    <a:pt x="552" y="281"/>
                  </a:lnTo>
                  <a:lnTo>
                    <a:pt x="487" y="312"/>
                  </a:lnTo>
                  <a:lnTo>
                    <a:pt x="421" y="348"/>
                  </a:lnTo>
                  <a:lnTo>
                    <a:pt x="356" y="381"/>
                  </a:lnTo>
                  <a:lnTo>
                    <a:pt x="293" y="419"/>
                  </a:lnTo>
                  <a:lnTo>
                    <a:pt x="227" y="456"/>
                  </a:lnTo>
                  <a:lnTo>
                    <a:pt x="162" y="493"/>
                  </a:lnTo>
                  <a:lnTo>
                    <a:pt x="99" y="534"/>
                  </a:lnTo>
                  <a:lnTo>
                    <a:pt x="90" y="540"/>
                  </a:lnTo>
                  <a:lnTo>
                    <a:pt x="78" y="547"/>
                  </a:lnTo>
                  <a:lnTo>
                    <a:pt x="63" y="555"/>
                  </a:lnTo>
                  <a:lnTo>
                    <a:pt x="50" y="564"/>
                  </a:lnTo>
                  <a:lnTo>
                    <a:pt x="36" y="571"/>
                  </a:lnTo>
                  <a:lnTo>
                    <a:pt x="21" y="579"/>
                  </a:lnTo>
                  <a:lnTo>
                    <a:pt x="9" y="583"/>
                  </a:lnTo>
                  <a:lnTo>
                    <a:pt x="0" y="583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57" name="Freeform 61"/>
            <p:cNvSpPr>
              <a:spLocks/>
            </p:cNvSpPr>
            <p:nvPr/>
          </p:nvSpPr>
          <p:spPr bwMode="auto">
            <a:xfrm>
              <a:off x="3679" y="981"/>
              <a:ext cx="78" cy="76"/>
            </a:xfrm>
            <a:custGeom>
              <a:avLst/>
              <a:gdLst>
                <a:gd name="T0" fmla="*/ 0 w 69"/>
                <a:gd name="T1" fmla="*/ 69 h 69"/>
                <a:gd name="T2" fmla="*/ 4 w 69"/>
                <a:gd name="T3" fmla="*/ 65 h 69"/>
                <a:gd name="T4" fmla="*/ 11 w 69"/>
                <a:gd name="T5" fmla="*/ 58 h 69"/>
                <a:gd name="T6" fmla="*/ 19 w 69"/>
                <a:gd name="T7" fmla="*/ 46 h 69"/>
                <a:gd name="T8" fmla="*/ 30 w 69"/>
                <a:gd name="T9" fmla="*/ 33 h 69"/>
                <a:gd name="T10" fmla="*/ 41 w 69"/>
                <a:gd name="T11" fmla="*/ 22 h 69"/>
                <a:gd name="T12" fmla="*/ 49 w 69"/>
                <a:gd name="T13" fmla="*/ 11 h 69"/>
                <a:gd name="T14" fmla="*/ 56 w 69"/>
                <a:gd name="T15" fmla="*/ 4 h 69"/>
                <a:gd name="T16" fmla="*/ 60 w 69"/>
                <a:gd name="T17" fmla="*/ 0 h 69"/>
                <a:gd name="T18" fmla="*/ 62 w 69"/>
                <a:gd name="T19" fmla="*/ 4 h 69"/>
                <a:gd name="T20" fmla="*/ 65 w 69"/>
                <a:gd name="T21" fmla="*/ 11 h 69"/>
                <a:gd name="T22" fmla="*/ 67 w 69"/>
                <a:gd name="T23" fmla="*/ 19 h 69"/>
                <a:gd name="T24" fmla="*/ 69 w 69"/>
                <a:gd name="T25" fmla="*/ 22 h 69"/>
                <a:gd name="T26" fmla="*/ 67 w 69"/>
                <a:gd name="T27" fmla="*/ 24 h 69"/>
                <a:gd name="T28" fmla="*/ 62 w 69"/>
                <a:gd name="T29" fmla="*/ 30 h 69"/>
                <a:gd name="T30" fmla="*/ 56 w 69"/>
                <a:gd name="T31" fmla="*/ 37 h 69"/>
                <a:gd name="T32" fmla="*/ 47 w 69"/>
                <a:gd name="T33" fmla="*/ 45 h 69"/>
                <a:gd name="T34" fmla="*/ 38 w 69"/>
                <a:gd name="T35" fmla="*/ 52 h 69"/>
                <a:gd name="T36" fmla="*/ 26 w 69"/>
                <a:gd name="T37" fmla="*/ 59 h 69"/>
                <a:gd name="T38" fmla="*/ 13 w 69"/>
                <a:gd name="T39" fmla="*/ 65 h 69"/>
                <a:gd name="T40" fmla="*/ 0 w 69"/>
                <a:gd name="T41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69" h="69">
                  <a:moveTo>
                    <a:pt x="0" y="69"/>
                  </a:moveTo>
                  <a:lnTo>
                    <a:pt x="4" y="65"/>
                  </a:lnTo>
                  <a:lnTo>
                    <a:pt x="11" y="58"/>
                  </a:lnTo>
                  <a:lnTo>
                    <a:pt x="19" y="46"/>
                  </a:lnTo>
                  <a:lnTo>
                    <a:pt x="30" y="33"/>
                  </a:lnTo>
                  <a:lnTo>
                    <a:pt x="41" y="22"/>
                  </a:lnTo>
                  <a:lnTo>
                    <a:pt x="49" y="11"/>
                  </a:lnTo>
                  <a:lnTo>
                    <a:pt x="56" y="4"/>
                  </a:lnTo>
                  <a:lnTo>
                    <a:pt x="60" y="0"/>
                  </a:lnTo>
                  <a:lnTo>
                    <a:pt x="62" y="4"/>
                  </a:lnTo>
                  <a:lnTo>
                    <a:pt x="65" y="11"/>
                  </a:lnTo>
                  <a:lnTo>
                    <a:pt x="67" y="19"/>
                  </a:lnTo>
                  <a:lnTo>
                    <a:pt x="69" y="22"/>
                  </a:lnTo>
                  <a:lnTo>
                    <a:pt x="67" y="24"/>
                  </a:lnTo>
                  <a:lnTo>
                    <a:pt x="62" y="30"/>
                  </a:lnTo>
                  <a:lnTo>
                    <a:pt x="56" y="37"/>
                  </a:lnTo>
                  <a:lnTo>
                    <a:pt x="47" y="45"/>
                  </a:lnTo>
                  <a:lnTo>
                    <a:pt x="38" y="52"/>
                  </a:lnTo>
                  <a:lnTo>
                    <a:pt x="26" y="59"/>
                  </a:lnTo>
                  <a:lnTo>
                    <a:pt x="13" y="65"/>
                  </a:lnTo>
                  <a:lnTo>
                    <a:pt x="0" y="69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58" name="Freeform 62"/>
            <p:cNvSpPr>
              <a:spLocks/>
            </p:cNvSpPr>
            <p:nvPr/>
          </p:nvSpPr>
          <p:spPr bwMode="auto">
            <a:xfrm>
              <a:off x="1396" y="856"/>
              <a:ext cx="205" cy="244"/>
            </a:xfrm>
            <a:custGeom>
              <a:avLst/>
              <a:gdLst>
                <a:gd name="T0" fmla="*/ 28 w 259"/>
                <a:gd name="T1" fmla="*/ 238 h 255"/>
                <a:gd name="T2" fmla="*/ 42 w 259"/>
                <a:gd name="T3" fmla="*/ 214 h 255"/>
                <a:gd name="T4" fmla="*/ 57 w 259"/>
                <a:gd name="T5" fmla="*/ 190 h 255"/>
                <a:gd name="T6" fmla="*/ 76 w 259"/>
                <a:gd name="T7" fmla="*/ 169 h 255"/>
                <a:gd name="T8" fmla="*/ 100 w 259"/>
                <a:gd name="T9" fmla="*/ 162 h 255"/>
                <a:gd name="T10" fmla="*/ 113 w 259"/>
                <a:gd name="T11" fmla="*/ 162 h 255"/>
                <a:gd name="T12" fmla="*/ 124 w 259"/>
                <a:gd name="T13" fmla="*/ 145 h 255"/>
                <a:gd name="T14" fmla="*/ 130 w 259"/>
                <a:gd name="T15" fmla="*/ 115 h 255"/>
                <a:gd name="T16" fmla="*/ 147 w 259"/>
                <a:gd name="T17" fmla="*/ 71 h 255"/>
                <a:gd name="T18" fmla="*/ 177 w 259"/>
                <a:gd name="T19" fmla="*/ 43 h 255"/>
                <a:gd name="T20" fmla="*/ 197 w 259"/>
                <a:gd name="T21" fmla="*/ 45 h 255"/>
                <a:gd name="T22" fmla="*/ 190 w 259"/>
                <a:gd name="T23" fmla="*/ 74 h 255"/>
                <a:gd name="T24" fmla="*/ 173 w 259"/>
                <a:gd name="T25" fmla="*/ 121 h 255"/>
                <a:gd name="T26" fmla="*/ 179 w 259"/>
                <a:gd name="T27" fmla="*/ 141 h 255"/>
                <a:gd name="T28" fmla="*/ 203 w 259"/>
                <a:gd name="T29" fmla="*/ 154 h 255"/>
                <a:gd name="T30" fmla="*/ 218 w 259"/>
                <a:gd name="T31" fmla="*/ 153 h 255"/>
                <a:gd name="T32" fmla="*/ 221 w 259"/>
                <a:gd name="T33" fmla="*/ 177 h 255"/>
                <a:gd name="T34" fmla="*/ 206 w 259"/>
                <a:gd name="T35" fmla="*/ 235 h 255"/>
                <a:gd name="T36" fmla="*/ 214 w 259"/>
                <a:gd name="T37" fmla="*/ 249 h 255"/>
                <a:gd name="T38" fmla="*/ 223 w 259"/>
                <a:gd name="T39" fmla="*/ 231 h 255"/>
                <a:gd name="T40" fmla="*/ 242 w 259"/>
                <a:gd name="T41" fmla="*/ 194 h 255"/>
                <a:gd name="T42" fmla="*/ 259 w 259"/>
                <a:gd name="T43" fmla="*/ 138 h 255"/>
                <a:gd name="T44" fmla="*/ 246 w 259"/>
                <a:gd name="T45" fmla="*/ 108 h 255"/>
                <a:gd name="T46" fmla="*/ 218 w 259"/>
                <a:gd name="T47" fmla="*/ 110 h 255"/>
                <a:gd name="T48" fmla="*/ 203 w 259"/>
                <a:gd name="T49" fmla="*/ 108 h 255"/>
                <a:gd name="T50" fmla="*/ 203 w 259"/>
                <a:gd name="T51" fmla="*/ 108 h 255"/>
                <a:gd name="T52" fmla="*/ 205 w 259"/>
                <a:gd name="T53" fmla="*/ 100 h 255"/>
                <a:gd name="T54" fmla="*/ 210 w 259"/>
                <a:gd name="T55" fmla="*/ 87 h 255"/>
                <a:gd name="T56" fmla="*/ 216 w 259"/>
                <a:gd name="T57" fmla="*/ 63 h 255"/>
                <a:gd name="T58" fmla="*/ 221 w 259"/>
                <a:gd name="T59" fmla="*/ 26 h 255"/>
                <a:gd name="T60" fmla="*/ 195 w 259"/>
                <a:gd name="T61" fmla="*/ 4 h 255"/>
                <a:gd name="T62" fmla="*/ 162 w 259"/>
                <a:gd name="T63" fmla="*/ 0 h 255"/>
                <a:gd name="T64" fmla="*/ 139 w 259"/>
                <a:gd name="T65" fmla="*/ 13 h 255"/>
                <a:gd name="T66" fmla="*/ 124 w 259"/>
                <a:gd name="T67" fmla="*/ 46 h 255"/>
                <a:gd name="T68" fmla="*/ 110 w 259"/>
                <a:gd name="T69" fmla="*/ 89 h 255"/>
                <a:gd name="T70" fmla="*/ 65 w 259"/>
                <a:gd name="T71" fmla="*/ 136 h 255"/>
                <a:gd name="T72" fmla="*/ 15 w 259"/>
                <a:gd name="T73" fmla="*/ 192 h 255"/>
                <a:gd name="T74" fmla="*/ 1 w 259"/>
                <a:gd name="T75" fmla="*/ 235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9" h="255">
                  <a:moveTo>
                    <a:pt x="22" y="248"/>
                  </a:moveTo>
                  <a:lnTo>
                    <a:pt x="28" y="238"/>
                  </a:lnTo>
                  <a:lnTo>
                    <a:pt x="35" y="225"/>
                  </a:lnTo>
                  <a:lnTo>
                    <a:pt x="42" y="214"/>
                  </a:lnTo>
                  <a:lnTo>
                    <a:pt x="50" y="201"/>
                  </a:lnTo>
                  <a:lnTo>
                    <a:pt x="57" y="190"/>
                  </a:lnTo>
                  <a:lnTo>
                    <a:pt x="67" y="179"/>
                  </a:lnTo>
                  <a:lnTo>
                    <a:pt x="76" y="169"/>
                  </a:lnTo>
                  <a:lnTo>
                    <a:pt x="87" y="162"/>
                  </a:lnTo>
                  <a:lnTo>
                    <a:pt x="100" y="162"/>
                  </a:lnTo>
                  <a:lnTo>
                    <a:pt x="108" y="162"/>
                  </a:lnTo>
                  <a:lnTo>
                    <a:pt x="113" y="162"/>
                  </a:lnTo>
                  <a:lnTo>
                    <a:pt x="121" y="160"/>
                  </a:lnTo>
                  <a:lnTo>
                    <a:pt x="124" y="145"/>
                  </a:lnTo>
                  <a:lnTo>
                    <a:pt x="128" y="130"/>
                  </a:lnTo>
                  <a:lnTo>
                    <a:pt x="130" y="115"/>
                  </a:lnTo>
                  <a:lnTo>
                    <a:pt x="132" y="99"/>
                  </a:lnTo>
                  <a:lnTo>
                    <a:pt x="147" y="71"/>
                  </a:lnTo>
                  <a:lnTo>
                    <a:pt x="162" y="54"/>
                  </a:lnTo>
                  <a:lnTo>
                    <a:pt x="177" y="43"/>
                  </a:lnTo>
                  <a:lnTo>
                    <a:pt x="190" y="39"/>
                  </a:lnTo>
                  <a:lnTo>
                    <a:pt x="197" y="45"/>
                  </a:lnTo>
                  <a:lnTo>
                    <a:pt x="197" y="56"/>
                  </a:lnTo>
                  <a:lnTo>
                    <a:pt x="190" y="74"/>
                  </a:lnTo>
                  <a:lnTo>
                    <a:pt x="173" y="99"/>
                  </a:lnTo>
                  <a:lnTo>
                    <a:pt x="173" y="121"/>
                  </a:lnTo>
                  <a:lnTo>
                    <a:pt x="173" y="132"/>
                  </a:lnTo>
                  <a:lnTo>
                    <a:pt x="179" y="141"/>
                  </a:lnTo>
                  <a:lnTo>
                    <a:pt x="195" y="154"/>
                  </a:lnTo>
                  <a:lnTo>
                    <a:pt x="203" y="154"/>
                  </a:lnTo>
                  <a:lnTo>
                    <a:pt x="210" y="153"/>
                  </a:lnTo>
                  <a:lnTo>
                    <a:pt x="218" y="153"/>
                  </a:lnTo>
                  <a:lnTo>
                    <a:pt x="225" y="153"/>
                  </a:lnTo>
                  <a:lnTo>
                    <a:pt x="221" y="177"/>
                  </a:lnTo>
                  <a:lnTo>
                    <a:pt x="214" y="207"/>
                  </a:lnTo>
                  <a:lnTo>
                    <a:pt x="206" y="235"/>
                  </a:lnTo>
                  <a:lnTo>
                    <a:pt x="210" y="255"/>
                  </a:lnTo>
                  <a:lnTo>
                    <a:pt x="214" y="249"/>
                  </a:lnTo>
                  <a:lnTo>
                    <a:pt x="220" y="240"/>
                  </a:lnTo>
                  <a:lnTo>
                    <a:pt x="223" y="231"/>
                  </a:lnTo>
                  <a:lnTo>
                    <a:pt x="227" y="225"/>
                  </a:lnTo>
                  <a:lnTo>
                    <a:pt x="242" y="194"/>
                  </a:lnTo>
                  <a:lnTo>
                    <a:pt x="253" y="166"/>
                  </a:lnTo>
                  <a:lnTo>
                    <a:pt x="259" y="138"/>
                  </a:lnTo>
                  <a:lnTo>
                    <a:pt x="255" y="104"/>
                  </a:lnTo>
                  <a:lnTo>
                    <a:pt x="246" y="108"/>
                  </a:lnTo>
                  <a:lnTo>
                    <a:pt x="233" y="110"/>
                  </a:lnTo>
                  <a:lnTo>
                    <a:pt x="218" y="110"/>
                  </a:lnTo>
                  <a:lnTo>
                    <a:pt x="205" y="110"/>
                  </a:lnTo>
                  <a:lnTo>
                    <a:pt x="203" y="108"/>
                  </a:lnTo>
                  <a:lnTo>
                    <a:pt x="203" y="108"/>
                  </a:lnTo>
                  <a:lnTo>
                    <a:pt x="203" y="108"/>
                  </a:lnTo>
                  <a:lnTo>
                    <a:pt x="201" y="106"/>
                  </a:lnTo>
                  <a:lnTo>
                    <a:pt x="205" y="100"/>
                  </a:lnTo>
                  <a:lnTo>
                    <a:pt x="206" y="93"/>
                  </a:lnTo>
                  <a:lnTo>
                    <a:pt x="210" y="87"/>
                  </a:lnTo>
                  <a:lnTo>
                    <a:pt x="214" y="82"/>
                  </a:lnTo>
                  <a:lnTo>
                    <a:pt x="216" y="63"/>
                  </a:lnTo>
                  <a:lnTo>
                    <a:pt x="220" y="45"/>
                  </a:lnTo>
                  <a:lnTo>
                    <a:pt x="221" y="26"/>
                  </a:lnTo>
                  <a:lnTo>
                    <a:pt x="220" y="9"/>
                  </a:lnTo>
                  <a:lnTo>
                    <a:pt x="195" y="4"/>
                  </a:lnTo>
                  <a:lnTo>
                    <a:pt x="177" y="0"/>
                  </a:lnTo>
                  <a:lnTo>
                    <a:pt x="162" y="0"/>
                  </a:lnTo>
                  <a:lnTo>
                    <a:pt x="151" y="4"/>
                  </a:lnTo>
                  <a:lnTo>
                    <a:pt x="139" y="13"/>
                  </a:lnTo>
                  <a:lnTo>
                    <a:pt x="132" y="26"/>
                  </a:lnTo>
                  <a:lnTo>
                    <a:pt x="124" y="46"/>
                  </a:lnTo>
                  <a:lnTo>
                    <a:pt x="117" y="73"/>
                  </a:lnTo>
                  <a:lnTo>
                    <a:pt x="110" y="89"/>
                  </a:lnTo>
                  <a:lnTo>
                    <a:pt x="91" y="112"/>
                  </a:lnTo>
                  <a:lnTo>
                    <a:pt x="65" y="136"/>
                  </a:lnTo>
                  <a:lnTo>
                    <a:pt x="39" y="164"/>
                  </a:lnTo>
                  <a:lnTo>
                    <a:pt x="15" y="192"/>
                  </a:lnTo>
                  <a:lnTo>
                    <a:pt x="0" y="216"/>
                  </a:lnTo>
                  <a:lnTo>
                    <a:pt x="1" y="235"/>
                  </a:lnTo>
                  <a:lnTo>
                    <a:pt x="22" y="248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59" name="Freeform 63"/>
            <p:cNvSpPr>
              <a:spLocks/>
            </p:cNvSpPr>
            <p:nvPr/>
          </p:nvSpPr>
          <p:spPr bwMode="auto">
            <a:xfrm rot="671063">
              <a:off x="1707" y="731"/>
              <a:ext cx="104" cy="377"/>
            </a:xfrm>
            <a:custGeom>
              <a:avLst/>
              <a:gdLst>
                <a:gd name="T0" fmla="*/ 39 w 49"/>
                <a:gd name="T1" fmla="*/ 154 h 154"/>
                <a:gd name="T2" fmla="*/ 26 w 49"/>
                <a:gd name="T3" fmla="*/ 119 h 154"/>
                <a:gd name="T4" fmla="*/ 13 w 49"/>
                <a:gd name="T5" fmla="*/ 80 h 154"/>
                <a:gd name="T6" fmla="*/ 2 w 49"/>
                <a:gd name="T7" fmla="*/ 41 h 154"/>
                <a:gd name="T8" fmla="*/ 0 w 49"/>
                <a:gd name="T9" fmla="*/ 3 h 154"/>
                <a:gd name="T10" fmla="*/ 2 w 49"/>
                <a:gd name="T11" fmla="*/ 3 h 154"/>
                <a:gd name="T12" fmla="*/ 4 w 49"/>
                <a:gd name="T13" fmla="*/ 1 h 154"/>
                <a:gd name="T14" fmla="*/ 4 w 49"/>
                <a:gd name="T15" fmla="*/ 1 h 154"/>
                <a:gd name="T16" fmla="*/ 6 w 49"/>
                <a:gd name="T17" fmla="*/ 0 h 154"/>
                <a:gd name="T18" fmla="*/ 17 w 49"/>
                <a:gd name="T19" fmla="*/ 13 h 154"/>
                <a:gd name="T20" fmla="*/ 26 w 49"/>
                <a:gd name="T21" fmla="*/ 33 h 154"/>
                <a:gd name="T22" fmla="*/ 36 w 49"/>
                <a:gd name="T23" fmla="*/ 57 h 154"/>
                <a:gd name="T24" fmla="*/ 43 w 49"/>
                <a:gd name="T25" fmla="*/ 85 h 154"/>
                <a:gd name="T26" fmla="*/ 47 w 49"/>
                <a:gd name="T27" fmla="*/ 111 h 154"/>
                <a:gd name="T28" fmla="*/ 49 w 49"/>
                <a:gd name="T29" fmla="*/ 134 h 154"/>
                <a:gd name="T30" fmla="*/ 47 w 49"/>
                <a:gd name="T31" fmla="*/ 149 h 154"/>
                <a:gd name="T32" fmla="*/ 39 w 49"/>
                <a:gd name="T33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154">
                  <a:moveTo>
                    <a:pt x="39" y="154"/>
                  </a:moveTo>
                  <a:lnTo>
                    <a:pt x="26" y="119"/>
                  </a:lnTo>
                  <a:lnTo>
                    <a:pt x="13" y="80"/>
                  </a:lnTo>
                  <a:lnTo>
                    <a:pt x="2" y="41"/>
                  </a:lnTo>
                  <a:lnTo>
                    <a:pt x="0" y="3"/>
                  </a:lnTo>
                  <a:lnTo>
                    <a:pt x="2" y="3"/>
                  </a:lnTo>
                  <a:lnTo>
                    <a:pt x="4" y="1"/>
                  </a:lnTo>
                  <a:lnTo>
                    <a:pt x="4" y="1"/>
                  </a:lnTo>
                  <a:lnTo>
                    <a:pt x="6" y="0"/>
                  </a:lnTo>
                  <a:lnTo>
                    <a:pt x="17" y="13"/>
                  </a:lnTo>
                  <a:lnTo>
                    <a:pt x="26" y="33"/>
                  </a:lnTo>
                  <a:lnTo>
                    <a:pt x="36" y="57"/>
                  </a:lnTo>
                  <a:lnTo>
                    <a:pt x="43" y="85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7" y="149"/>
                  </a:lnTo>
                  <a:lnTo>
                    <a:pt x="39" y="15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60" name="Freeform 64"/>
            <p:cNvSpPr>
              <a:spLocks/>
            </p:cNvSpPr>
            <p:nvPr/>
          </p:nvSpPr>
          <p:spPr bwMode="auto">
            <a:xfrm>
              <a:off x="1316" y="956"/>
              <a:ext cx="56" cy="171"/>
            </a:xfrm>
            <a:custGeom>
              <a:avLst/>
              <a:gdLst>
                <a:gd name="T0" fmla="*/ 8 w 49"/>
                <a:gd name="T1" fmla="*/ 154 h 154"/>
                <a:gd name="T2" fmla="*/ 21 w 49"/>
                <a:gd name="T3" fmla="*/ 119 h 154"/>
                <a:gd name="T4" fmla="*/ 34 w 49"/>
                <a:gd name="T5" fmla="*/ 80 h 154"/>
                <a:gd name="T6" fmla="*/ 45 w 49"/>
                <a:gd name="T7" fmla="*/ 41 h 154"/>
                <a:gd name="T8" fmla="*/ 49 w 49"/>
                <a:gd name="T9" fmla="*/ 3 h 154"/>
                <a:gd name="T10" fmla="*/ 47 w 49"/>
                <a:gd name="T11" fmla="*/ 1 h 154"/>
                <a:gd name="T12" fmla="*/ 45 w 49"/>
                <a:gd name="T13" fmla="*/ 1 h 154"/>
                <a:gd name="T14" fmla="*/ 43 w 49"/>
                <a:gd name="T15" fmla="*/ 0 h 154"/>
                <a:gd name="T16" fmla="*/ 41 w 49"/>
                <a:gd name="T17" fmla="*/ 0 h 154"/>
                <a:gd name="T18" fmla="*/ 30 w 49"/>
                <a:gd name="T19" fmla="*/ 13 h 154"/>
                <a:gd name="T20" fmla="*/ 21 w 49"/>
                <a:gd name="T21" fmla="*/ 33 h 154"/>
                <a:gd name="T22" fmla="*/ 12 w 49"/>
                <a:gd name="T23" fmla="*/ 57 h 154"/>
                <a:gd name="T24" fmla="*/ 6 w 49"/>
                <a:gd name="T25" fmla="*/ 85 h 154"/>
                <a:gd name="T26" fmla="*/ 0 w 49"/>
                <a:gd name="T27" fmla="*/ 111 h 154"/>
                <a:gd name="T28" fmla="*/ 0 w 49"/>
                <a:gd name="T29" fmla="*/ 134 h 154"/>
                <a:gd name="T30" fmla="*/ 2 w 49"/>
                <a:gd name="T31" fmla="*/ 149 h 154"/>
                <a:gd name="T32" fmla="*/ 8 w 49"/>
                <a:gd name="T33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154">
                  <a:moveTo>
                    <a:pt x="8" y="154"/>
                  </a:moveTo>
                  <a:lnTo>
                    <a:pt x="21" y="119"/>
                  </a:lnTo>
                  <a:lnTo>
                    <a:pt x="34" y="80"/>
                  </a:lnTo>
                  <a:lnTo>
                    <a:pt x="45" y="41"/>
                  </a:lnTo>
                  <a:lnTo>
                    <a:pt x="49" y="3"/>
                  </a:lnTo>
                  <a:lnTo>
                    <a:pt x="47" y="1"/>
                  </a:lnTo>
                  <a:lnTo>
                    <a:pt x="45" y="1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30" y="13"/>
                  </a:lnTo>
                  <a:lnTo>
                    <a:pt x="21" y="33"/>
                  </a:lnTo>
                  <a:lnTo>
                    <a:pt x="12" y="57"/>
                  </a:lnTo>
                  <a:lnTo>
                    <a:pt x="6" y="85"/>
                  </a:lnTo>
                  <a:lnTo>
                    <a:pt x="0" y="111"/>
                  </a:lnTo>
                  <a:lnTo>
                    <a:pt x="0" y="134"/>
                  </a:lnTo>
                  <a:lnTo>
                    <a:pt x="2" y="149"/>
                  </a:lnTo>
                  <a:lnTo>
                    <a:pt x="8" y="15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61" name="Freeform 65"/>
            <p:cNvSpPr>
              <a:spLocks/>
            </p:cNvSpPr>
            <p:nvPr/>
          </p:nvSpPr>
          <p:spPr bwMode="auto">
            <a:xfrm>
              <a:off x="2100" y="273"/>
              <a:ext cx="1664" cy="730"/>
            </a:xfrm>
            <a:custGeom>
              <a:avLst/>
              <a:gdLst>
                <a:gd name="T0" fmla="*/ 10 w 1456"/>
                <a:gd name="T1" fmla="*/ 15 h 657"/>
                <a:gd name="T2" fmla="*/ 4 w 1456"/>
                <a:gd name="T3" fmla="*/ 9 h 657"/>
                <a:gd name="T4" fmla="*/ 4 w 1456"/>
                <a:gd name="T5" fmla="*/ 5 h 657"/>
                <a:gd name="T6" fmla="*/ 10 w 1456"/>
                <a:gd name="T7" fmla="*/ 2 h 657"/>
                <a:gd name="T8" fmla="*/ 32 w 1456"/>
                <a:gd name="T9" fmla="*/ 2 h 657"/>
                <a:gd name="T10" fmla="*/ 84 w 1456"/>
                <a:gd name="T11" fmla="*/ 11 h 657"/>
                <a:gd name="T12" fmla="*/ 151 w 1456"/>
                <a:gd name="T13" fmla="*/ 30 h 657"/>
                <a:gd name="T14" fmla="*/ 235 w 1456"/>
                <a:gd name="T15" fmla="*/ 58 h 657"/>
                <a:gd name="T16" fmla="*/ 328 w 1456"/>
                <a:gd name="T17" fmla="*/ 91 h 657"/>
                <a:gd name="T18" fmla="*/ 433 w 1456"/>
                <a:gd name="T19" fmla="*/ 132 h 657"/>
                <a:gd name="T20" fmla="*/ 543 w 1456"/>
                <a:gd name="T21" fmla="*/ 175 h 657"/>
                <a:gd name="T22" fmla="*/ 656 w 1456"/>
                <a:gd name="T23" fmla="*/ 223 h 657"/>
                <a:gd name="T24" fmla="*/ 772 w 1456"/>
                <a:gd name="T25" fmla="*/ 272 h 657"/>
                <a:gd name="T26" fmla="*/ 886 w 1456"/>
                <a:gd name="T27" fmla="*/ 324 h 657"/>
                <a:gd name="T28" fmla="*/ 995 w 1456"/>
                <a:gd name="T29" fmla="*/ 374 h 657"/>
                <a:gd name="T30" fmla="*/ 1100 w 1456"/>
                <a:gd name="T31" fmla="*/ 425 h 657"/>
                <a:gd name="T32" fmla="*/ 1195 w 1456"/>
                <a:gd name="T33" fmla="*/ 471 h 657"/>
                <a:gd name="T34" fmla="*/ 1277 w 1456"/>
                <a:gd name="T35" fmla="*/ 514 h 657"/>
                <a:gd name="T36" fmla="*/ 1346 w 1456"/>
                <a:gd name="T37" fmla="*/ 553 h 657"/>
                <a:gd name="T38" fmla="*/ 1398 w 1456"/>
                <a:gd name="T39" fmla="*/ 587 h 657"/>
                <a:gd name="T40" fmla="*/ 1426 w 1456"/>
                <a:gd name="T41" fmla="*/ 615 h 657"/>
                <a:gd name="T42" fmla="*/ 1448 w 1456"/>
                <a:gd name="T43" fmla="*/ 642 h 657"/>
                <a:gd name="T44" fmla="*/ 1433 w 1456"/>
                <a:gd name="T45" fmla="*/ 644 h 657"/>
                <a:gd name="T46" fmla="*/ 1376 w 1456"/>
                <a:gd name="T47" fmla="*/ 613 h 657"/>
                <a:gd name="T48" fmla="*/ 1303 w 1456"/>
                <a:gd name="T49" fmla="*/ 577 h 657"/>
                <a:gd name="T50" fmla="*/ 1215 w 1456"/>
                <a:gd name="T51" fmla="*/ 534 h 657"/>
                <a:gd name="T52" fmla="*/ 1117 w 1456"/>
                <a:gd name="T53" fmla="*/ 490 h 657"/>
                <a:gd name="T54" fmla="*/ 1010 w 1456"/>
                <a:gd name="T55" fmla="*/ 441 h 657"/>
                <a:gd name="T56" fmla="*/ 897 w 1456"/>
                <a:gd name="T57" fmla="*/ 393 h 657"/>
                <a:gd name="T58" fmla="*/ 781 w 1456"/>
                <a:gd name="T59" fmla="*/ 343 h 657"/>
                <a:gd name="T60" fmla="*/ 664 w 1456"/>
                <a:gd name="T61" fmla="*/ 292 h 657"/>
                <a:gd name="T62" fmla="*/ 548 w 1456"/>
                <a:gd name="T63" fmla="*/ 242 h 657"/>
                <a:gd name="T64" fmla="*/ 436 w 1456"/>
                <a:gd name="T65" fmla="*/ 195 h 657"/>
                <a:gd name="T66" fmla="*/ 332 w 1456"/>
                <a:gd name="T67" fmla="*/ 153 h 657"/>
                <a:gd name="T68" fmla="*/ 237 w 1456"/>
                <a:gd name="T69" fmla="*/ 113 h 657"/>
                <a:gd name="T70" fmla="*/ 155 w 1456"/>
                <a:gd name="T71" fmla="*/ 78 h 657"/>
                <a:gd name="T72" fmla="*/ 86 w 1456"/>
                <a:gd name="T73" fmla="*/ 50 h 657"/>
                <a:gd name="T74" fmla="*/ 36 w 1456"/>
                <a:gd name="T75" fmla="*/ 30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456" h="657">
                  <a:moveTo>
                    <a:pt x="17" y="22"/>
                  </a:moveTo>
                  <a:lnTo>
                    <a:pt x="10" y="15"/>
                  </a:lnTo>
                  <a:lnTo>
                    <a:pt x="6" y="11"/>
                  </a:lnTo>
                  <a:lnTo>
                    <a:pt x="4" y="9"/>
                  </a:lnTo>
                  <a:lnTo>
                    <a:pt x="0" y="7"/>
                  </a:lnTo>
                  <a:lnTo>
                    <a:pt x="4" y="5"/>
                  </a:lnTo>
                  <a:lnTo>
                    <a:pt x="6" y="4"/>
                  </a:lnTo>
                  <a:lnTo>
                    <a:pt x="10" y="2"/>
                  </a:lnTo>
                  <a:lnTo>
                    <a:pt x="13" y="0"/>
                  </a:lnTo>
                  <a:lnTo>
                    <a:pt x="32" y="2"/>
                  </a:lnTo>
                  <a:lnTo>
                    <a:pt x="56" y="5"/>
                  </a:lnTo>
                  <a:lnTo>
                    <a:pt x="84" y="11"/>
                  </a:lnTo>
                  <a:lnTo>
                    <a:pt x="116" y="20"/>
                  </a:lnTo>
                  <a:lnTo>
                    <a:pt x="151" y="30"/>
                  </a:lnTo>
                  <a:lnTo>
                    <a:pt x="192" y="43"/>
                  </a:lnTo>
                  <a:lnTo>
                    <a:pt x="235" y="58"/>
                  </a:lnTo>
                  <a:lnTo>
                    <a:pt x="280" y="74"/>
                  </a:lnTo>
                  <a:lnTo>
                    <a:pt x="328" y="91"/>
                  </a:lnTo>
                  <a:lnTo>
                    <a:pt x="380" y="112"/>
                  </a:lnTo>
                  <a:lnTo>
                    <a:pt x="433" y="132"/>
                  </a:lnTo>
                  <a:lnTo>
                    <a:pt x="487" y="153"/>
                  </a:lnTo>
                  <a:lnTo>
                    <a:pt x="543" y="175"/>
                  </a:lnTo>
                  <a:lnTo>
                    <a:pt x="599" y="199"/>
                  </a:lnTo>
                  <a:lnTo>
                    <a:pt x="656" y="223"/>
                  </a:lnTo>
                  <a:lnTo>
                    <a:pt x="714" y="248"/>
                  </a:lnTo>
                  <a:lnTo>
                    <a:pt x="772" y="272"/>
                  </a:lnTo>
                  <a:lnTo>
                    <a:pt x="830" y="298"/>
                  </a:lnTo>
                  <a:lnTo>
                    <a:pt x="886" y="324"/>
                  </a:lnTo>
                  <a:lnTo>
                    <a:pt x="941" y="348"/>
                  </a:lnTo>
                  <a:lnTo>
                    <a:pt x="995" y="374"/>
                  </a:lnTo>
                  <a:lnTo>
                    <a:pt x="1050" y="398"/>
                  </a:lnTo>
                  <a:lnTo>
                    <a:pt x="1100" y="425"/>
                  </a:lnTo>
                  <a:lnTo>
                    <a:pt x="1148" y="447"/>
                  </a:lnTo>
                  <a:lnTo>
                    <a:pt x="1195" y="471"/>
                  </a:lnTo>
                  <a:lnTo>
                    <a:pt x="1238" y="493"/>
                  </a:lnTo>
                  <a:lnTo>
                    <a:pt x="1277" y="514"/>
                  </a:lnTo>
                  <a:lnTo>
                    <a:pt x="1314" y="534"/>
                  </a:lnTo>
                  <a:lnTo>
                    <a:pt x="1346" y="553"/>
                  </a:lnTo>
                  <a:lnTo>
                    <a:pt x="1374" y="572"/>
                  </a:lnTo>
                  <a:lnTo>
                    <a:pt x="1398" y="587"/>
                  </a:lnTo>
                  <a:lnTo>
                    <a:pt x="1417" y="601"/>
                  </a:lnTo>
                  <a:lnTo>
                    <a:pt x="1426" y="615"/>
                  </a:lnTo>
                  <a:lnTo>
                    <a:pt x="1439" y="628"/>
                  </a:lnTo>
                  <a:lnTo>
                    <a:pt x="1448" y="642"/>
                  </a:lnTo>
                  <a:lnTo>
                    <a:pt x="1456" y="657"/>
                  </a:lnTo>
                  <a:lnTo>
                    <a:pt x="1433" y="644"/>
                  </a:lnTo>
                  <a:lnTo>
                    <a:pt x="1407" y="629"/>
                  </a:lnTo>
                  <a:lnTo>
                    <a:pt x="1376" y="613"/>
                  </a:lnTo>
                  <a:lnTo>
                    <a:pt x="1342" y="596"/>
                  </a:lnTo>
                  <a:lnTo>
                    <a:pt x="1303" y="577"/>
                  </a:lnTo>
                  <a:lnTo>
                    <a:pt x="1260" y="557"/>
                  </a:lnTo>
                  <a:lnTo>
                    <a:pt x="1215" y="534"/>
                  </a:lnTo>
                  <a:lnTo>
                    <a:pt x="1167" y="512"/>
                  </a:lnTo>
                  <a:lnTo>
                    <a:pt x="1117" y="490"/>
                  </a:lnTo>
                  <a:lnTo>
                    <a:pt x="1064" y="466"/>
                  </a:lnTo>
                  <a:lnTo>
                    <a:pt x="1010" y="441"/>
                  </a:lnTo>
                  <a:lnTo>
                    <a:pt x="954" y="417"/>
                  </a:lnTo>
                  <a:lnTo>
                    <a:pt x="897" y="393"/>
                  </a:lnTo>
                  <a:lnTo>
                    <a:pt x="839" y="367"/>
                  </a:lnTo>
                  <a:lnTo>
                    <a:pt x="781" y="343"/>
                  </a:lnTo>
                  <a:lnTo>
                    <a:pt x="722" y="317"/>
                  </a:lnTo>
                  <a:lnTo>
                    <a:pt x="664" y="292"/>
                  </a:lnTo>
                  <a:lnTo>
                    <a:pt x="606" y="266"/>
                  </a:lnTo>
                  <a:lnTo>
                    <a:pt x="548" y="242"/>
                  </a:lnTo>
                  <a:lnTo>
                    <a:pt x="492" y="220"/>
                  </a:lnTo>
                  <a:lnTo>
                    <a:pt x="436" y="195"/>
                  </a:lnTo>
                  <a:lnTo>
                    <a:pt x="384" y="173"/>
                  </a:lnTo>
                  <a:lnTo>
                    <a:pt x="332" y="153"/>
                  </a:lnTo>
                  <a:lnTo>
                    <a:pt x="284" y="132"/>
                  </a:lnTo>
                  <a:lnTo>
                    <a:pt x="237" y="113"/>
                  </a:lnTo>
                  <a:lnTo>
                    <a:pt x="194" y="95"/>
                  </a:lnTo>
                  <a:lnTo>
                    <a:pt x="155" y="78"/>
                  </a:lnTo>
                  <a:lnTo>
                    <a:pt x="118" y="63"/>
                  </a:lnTo>
                  <a:lnTo>
                    <a:pt x="86" y="50"/>
                  </a:lnTo>
                  <a:lnTo>
                    <a:pt x="58" y="39"/>
                  </a:lnTo>
                  <a:lnTo>
                    <a:pt x="36" y="30"/>
                  </a:lnTo>
                  <a:lnTo>
                    <a:pt x="17" y="22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62" name="Freeform 66"/>
            <p:cNvSpPr>
              <a:spLocks/>
            </p:cNvSpPr>
            <p:nvPr/>
          </p:nvSpPr>
          <p:spPr bwMode="auto">
            <a:xfrm>
              <a:off x="2897" y="931"/>
              <a:ext cx="96" cy="129"/>
            </a:xfrm>
            <a:custGeom>
              <a:avLst/>
              <a:gdLst>
                <a:gd name="T0" fmla="*/ 19 w 84"/>
                <a:gd name="T1" fmla="*/ 114 h 116"/>
                <a:gd name="T2" fmla="*/ 23 w 84"/>
                <a:gd name="T3" fmla="*/ 114 h 116"/>
                <a:gd name="T4" fmla="*/ 26 w 84"/>
                <a:gd name="T5" fmla="*/ 114 h 116"/>
                <a:gd name="T6" fmla="*/ 28 w 84"/>
                <a:gd name="T7" fmla="*/ 114 h 116"/>
                <a:gd name="T8" fmla="*/ 32 w 84"/>
                <a:gd name="T9" fmla="*/ 112 h 116"/>
                <a:gd name="T10" fmla="*/ 34 w 84"/>
                <a:gd name="T11" fmla="*/ 110 h 116"/>
                <a:gd name="T12" fmla="*/ 36 w 84"/>
                <a:gd name="T13" fmla="*/ 108 h 116"/>
                <a:gd name="T14" fmla="*/ 36 w 84"/>
                <a:gd name="T15" fmla="*/ 108 h 116"/>
                <a:gd name="T16" fmla="*/ 38 w 84"/>
                <a:gd name="T17" fmla="*/ 106 h 116"/>
                <a:gd name="T18" fmla="*/ 32 w 84"/>
                <a:gd name="T19" fmla="*/ 97 h 116"/>
                <a:gd name="T20" fmla="*/ 28 w 84"/>
                <a:gd name="T21" fmla="*/ 86 h 116"/>
                <a:gd name="T22" fmla="*/ 23 w 84"/>
                <a:gd name="T23" fmla="*/ 75 h 116"/>
                <a:gd name="T24" fmla="*/ 17 w 84"/>
                <a:gd name="T25" fmla="*/ 65 h 116"/>
                <a:gd name="T26" fmla="*/ 25 w 84"/>
                <a:gd name="T27" fmla="*/ 32 h 116"/>
                <a:gd name="T28" fmla="*/ 41 w 84"/>
                <a:gd name="T29" fmla="*/ 21 h 116"/>
                <a:gd name="T30" fmla="*/ 58 w 84"/>
                <a:gd name="T31" fmla="*/ 32 h 116"/>
                <a:gd name="T32" fmla="*/ 66 w 84"/>
                <a:gd name="T33" fmla="*/ 65 h 116"/>
                <a:gd name="T34" fmla="*/ 62 w 84"/>
                <a:gd name="T35" fmla="*/ 71 h 116"/>
                <a:gd name="T36" fmla="*/ 60 w 84"/>
                <a:gd name="T37" fmla="*/ 77 h 116"/>
                <a:gd name="T38" fmla="*/ 56 w 84"/>
                <a:gd name="T39" fmla="*/ 82 h 116"/>
                <a:gd name="T40" fmla="*/ 52 w 84"/>
                <a:gd name="T41" fmla="*/ 88 h 116"/>
                <a:gd name="T42" fmla="*/ 52 w 84"/>
                <a:gd name="T43" fmla="*/ 91 h 116"/>
                <a:gd name="T44" fmla="*/ 52 w 84"/>
                <a:gd name="T45" fmla="*/ 97 h 116"/>
                <a:gd name="T46" fmla="*/ 52 w 84"/>
                <a:gd name="T47" fmla="*/ 103 h 116"/>
                <a:gd name="T48" fmla="*/ 54 w 84"/>
                <a:gd name="T49" fmla="*/ 106 h 116"/>
                <a:gd name="T50" fmla="*/ 66 w 84"/>
                <a:gd name="T51" fmla="*/ 112 h 116"/>
                <a:gd name="T52" fmla="*/ 73 w 84"/>
                <a:gd name="T53" fmla="*/ 104 h 116"/>
                <a:gd name="T54" fmla="*/ 80 w 84"/>
                <a:gd name="T55" fmla="*/ 93 h 116"/>
                <a:gd name="T56" fmla="*/ 84 w 84"/>
                <a:gd name="T57" fmla="*/ 82 h 116"/>
                <a:gd name="T58" fmla="*/ 77 w 84"/>
                <a:gd name="T59" fmla="*/ 45 h 116"/>
                <a:gd name="T60" fmla="*/ 66 w 84"/>
                <a:gd name="T61" fmla="*/ 19 h 116"/>
                <a:gd name="T62" fmla="*/ 51 w 84"/>
                <a:gd name="T63" fmla="*/ 4 h 116"/>
                <a:gd name="T64" fmla="*/ 36 w 84"/>
                <a:gd name="T65" fmla="*/ 0 h 116"/>
                <a:gd name="T66" fmla="*/ 21 w 84"/>
                <a:gd name="T67" fmla="*/ 8 h 116"/>
                <a:gd name="T68" fmla="*/ 10 w 84"/>
                <a:gd name="T69" fmla="*/ 23 h 116"/>
                <a:gd name="T70" fmla="*/ 2 w 84"/>
                <a:gd name="T71" fmla="*/ 47 h 116"/>
                <a:gd name="T72" fmla="*/ 0 w 84"/>
                <a:gd name="T73" fmla="*/ 78 h 116"/>
                <a:gd name="T74" fmla="*/ 4 w 84"/>
                <a:gd name="T75" fmla="*/ 90 h 116"/>
                <a:gd name="T76" fmla="*/ 8 w 84"/>
                <a:gd name="T77" fmla="*/ 99 h 116"/>
                <a:gd name="T78" fmla="*/ 11 w 84"/>
                <a:gd name="T79" fmla="*/ 106 h 116"/>
                <a:gd name="T80" fmla="*/ 17 w 84"/>
                <a:gd name="T81" fmla="*/ 116 h 116"/>
                <a:gd name="T82" fmla="*/ 19 w 84"/>
                <a:gd name="T83" fmla="*/ 116 h 116"/>
                <a:gd name="T84" fmla="*/ 19 w 84"/>
                <a:gd name="T85" fmla="*/ 114 h 116"/>
                <a:gd name="T86" fmla="*/ 19 w 84"/>
                <a:gd name="T87" fmla="*/ 114 h 116"/>
                <a:gd name="T88" fmla="*/ 19 w 84"/>
                <a:gd name="T89" fmla="*/ 114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84" h="116">
                  <a:moveTo>
                    <a:pt x="19" y="114"/>
                  </a:moveTo>
                  <a:lnTo>
                    <a:pt x="23" y="114"/>
                  </a:lnTo>
                  <a:lnTo>
                    <a:pt x="26" y="114"/>
                  </a:lnTo>
                  <a:lnTo>
                    <a:pt x="28" y="114"/>
                  </a:lnTo>
                  <a:lnTo>
                    <a:pt x="32" y="112"/>
                  </a:lnTo>
                  <a:lnTo>
                    <a:pt x="34" y="110"/>
                  </a:lnTo>
                  <a:lnTo>
                    <a:pt x="36" y="108"/>
                  </a:lnTo>
                  <a:lnTo>
                    <a:pt x="36" y="108"/>
                  </a:lnTo>
                  <a:lnTo>
                    <a:pt x="38" y="106"/>
                  </a:lnTo>
                  <a:lnTo>
                    <a:pt x="32" y="97"/>
                  </a:lnTo>
                  <a:lnTo>
                    <a:pt x="28" y="86"/>
                  </a:lnTo>
                  <a:lnTo>
                    <a:pt x="23" y="75"/>
                  </a:lnTo>
                  <a:lnTo>
                    <a:pt x="17" y="65"/>
                  </a:lnTo>
                  <a:lnTo>
                    <a:pt x="25" y="32"/>
                  </a:lnTo>
                  <a:lnTo>
                    <a:pt x="41" y="21"/>
                  </a:lnTo>
                  <a:lnTo>
                    <a:pt x="58" y="32"/>
                  </a:lnTo>
                  <a:lnTo>
                    <a:pt x="66" y="65"/>
                  </a:lnTo>
                  <a:lnTo>
                    <a:pt x="62" y="71"/>
                  </a:lnTo>
                  <a:lnTo>
                    <a:pt x="60" y="77"/>
                  </a:lnTo>
                  <a:lnTo>
                    <a:pt x="56" y="82"/>
                  </a:lnTo>
                  <a:lnTo>
                    <a:pt x="52" y="88"/>
                  </a:lnTo>
                  <a:lnTo>
                    <a:pt x="52" y="91"/>
                  </a:lnTo>
                  <a:lnTo>
                    <a:pt x="52" y="97"/>
                  </a:lnTo>
                  <a:lnTo>
                    <a:pt x="52" y="103"/>
                  </a:lnTo>
                  <a:lnTo>
                    <a:pt x="54" y="106"/>
                  </a:lnTo>
                  <a:lnTo>
                    <a:pt x="66" y="112"/>
                  </a:lnTo>
                  <a:lnTo>
                    <a:pt x="73" y="104"/>
                  </a:lnTo>
                  <a:lnTo>
                    <a:pt x="80" y="93"/>
                  </a:lnTo>
                  <a:lnTo>
                    <a:pt x="84" y="82"/>
                  </a:lnTo>
                  <a:lnTo>
                    <a:pt x="77" y="45"/>
                  </a:lnTo>
                  <a:lnTo>
                    <a:pt x="66" y="19"/>
                  </a:lnTo>
                  <a:lnTo>
                    <a:pt x="51" y="4"/>
                  </a:lnTo>
                  <a:lnTo>
                    <a:pt x="36" y="0"/>
                  </a:lnTo>
                  <a:lnTo>
                    <a:pt x="21" y="8"/>
                  </a:lnTo>
                  <a:lnTo>
                    <a:pt x="10" y="23"/>
                  </a:lnTo>
                  <a:lnTo>
                    <a:pt x="2" y="47"/>
                  </a:lnTo>
                  <a:lnTo>
                    <a:pt x="0" y="78"/>
                  </a:lnTo>
                  <a:lnTo>
                    <a:pt x="4" y="90"/>
                  </a:lnTo>
                  <a:lnTo>
                    <a:pt x="8" y="99"/>
                  </a:lnTo>
                  <a:lnTo>
                    <a:pt x="11" y="106"/>
                  </a:lnTo>
                  <a:lnTo>
                    <a:pt x="17" y="116"/>
                  </a:lnTo>
                  <a:lnTo>
                    <a:pt x="19" y="116"/>
                  </a:lnTo>
                  <a:lnTo>
                    <a:pt x="19" y="114"/>
                  </a:lnTo>
                  <a:lnTo>
                    <a:pt x="19" y="114"/>
                  </a:lnTo>
                  <a:lnTo>
                    <a:pt x="19" y="11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63" name="Freeform 67"/>
            <p:cNvSpPr>
              <a:spLocks/>
            </p:cNvSpPr>
            <p:nvPr/>
          </p:nvSpPr>
          <p:spPr bwMode="auto">
            <a:xfrm>
              <a:off x="3116" y="945"/>
              <a:ext cx="96" cy="129"/>
            </a:xfrm>
            <a:custGeom>
              <a:avLst/>
              <a:gdLst>
                <a:gd name="T0" fmla="*/ 19 w 84"/>
                <a:gd name="T1" fmla="*/ 114 h 116"/>
                <a:gd name="T2" fmla="*/ 23 w 84"/>
                <a:gd name="T3" fmla="*/ 114 h 116"/>
                <a:gd name="T4" fmla="*/ 24 w 84"/>
                <a:gd name="T5" fmla="*/ 114 h 116"/>
                <a:gd name="T6" fmla="*/ 28 w 84"/>
                <a:gd name="T7" fmla="*/ 114 h 116"/>
                <a:gd name="T8" fmla="*/ 32 w 84"/>
                <a:gd name="T9" fmla="*/ 114 h 116"/>
                <a:gd name="T10" fmla="*/ 32 w 84"/>
                <a:gd name="T11" fmla="*/ 112 h 116"/>
                <a:gd name="T12" fmla="*/ 34 w 84"/>
                <a:gd name="T13" fmla="*/ 110 h 116"/>
                <a:gd name="T14" fmla="*/ 34 w 84"/>
                <a:gd name="T15" fmla="*/ 110 h 116"/>
                <a:gd name="T16" fmla="*/ 36 w 84"/>
                <a:gd name="T17" fmla="*/ 108 h 116"/>
                <a:gd name="T18" fmla="*/ 32 w 84"/>
                <a:gd name="T19" fmla="*/ 97 h 116"/>
                <a:gd name="T20" fmla="*/ 26 w 84"/>
                <a:gd name="T21" fmla="*/ 86 h 116"/>
                <a:gd name="T22" fmla="*/ 21 w 84"/>
                <a:gd name="T23" fmla="*/ 75 h 116"/>
                <a:gd name="T24" fmla="*/ 15 w 84"/>
                <a:gd name="T25" fmla="*/ 65 h 116"/>
                <a:gd name="T26" fmla="*/ 23 w 84"/>
                <a:gd name="T27" fmla="*/ 32 h 116"/>
                <a:gd name="T28" fmla="*/ 39 w 84"/>
                <a:gd name="T29" fmla="*/ 21 h 116"/>
                <a:gd name="T30" fmla="*/ 56 w 84"/>
                <a:gd name="T31" fmla="*/ 32 h 116"/>
                <a:gd name="T32" fmla="*/ 64 w 84"/>
                <a:gd name="T33" fmla="*/ 65 h 116"/>
                <a:gd name="T34" fmla="*/ 60 w 84"/>
                <a:gd name="T35" fmla="*/ 71 h 116"/>
                <a:gd name="T36" fmla="*/ 58 w 84"/>
                <a:gd name="T37" fmla="*/ 77 h 116"/>
                <a:gd name="T38" fmla="*/ 54 w 84"/>
                <a:gd name="T39" fmla="*/ 82 h 116"/>
                <a:gd name="T40" fmla="*/ 51 w 84"/>
                <a:gd name="T41" fmla="*/ 88 h 116"/>
                <a:gd name="T42" fmla="*/ 51 w 84"/>
                <a:gd name="T43" fmla="*/ 93 h 116"/>
                <a:gd name="T44" fmla="*/ 52 w 84"/>
                <a:gd name="T45" fmla="*/ 97 h 116"/>
                <a:gd name="T46" fmla="*/ 52 w 84"/>
                <a:gd name="T47" fmla="*/ 103 h 116"/>
                <a:gd name="T48" fmla="*/ 52 w 84"/>
                <a:gd name="T49" fmla="*/ 108 h 116"/>
                <a:gd name="T50" fmla="*/ 64 w 84"/>
                <a:gd name="T51" fmla="*/ 112 h 116"/>
                <a:gd name="T52" fmla="*/ 71 w 84"/>
                <a:gd name="T53" fmla="*/ 106 h 116"/>
                <a:gd name="T54" fmla="*/ 79 w 84"/>
                <a:gd name="T55" fmla="*/ 95 h 116"/>
                <a:gd name="T56" fmla="*/ 84 w 84"/>
                <a:gd name="T57" fmla="*/ 84 h 116"/>
                <a:gd name="T58" fmla="*/ 77 w 84"/>
                <a:gd name="T59" fmla="*/ 45 h 116"/>
                <a:gd name="T60" fmla="*/ 64 w 84"/>
                <a:gd name="T61" fmla="*/ 19 h 116"/>
                <a:gd name="T62" fmla="*/ 49 w 84"/>
                <a:gd name="T63" fmla="*/ 4 h 116"/>
                <a:gd name="T64" fmla="*/ 34 w 84"/>
                <a:gd name="T65" fmla="*/ 0 h 116"/>
                <a:gd name="T66" fmla="*/ 21 w 84"/>
                <a:gd name="T67" fmla="*/ 8 h 116"/>
                <a:gd name="T68" fmla="*/ 10 w 84"/>
                <a:gd name="T69" fmla="*/ 23 h 116"/>
                <a:gd name="T70" fmla="*/ 2 w 84"/>
                <a:gd name="T71" fmla="*/ 47 h 116"/>
                <a:gd name="T72" fmla="*/ 0 w 84"/>
                <a:gd name="T73" fmla="*/ 78 h 116"/>
                <a:gd name="T74" fmla="*/ 2 w 84"/>
                <a:gd name="T75" fmla="*/ 90 h 116"/>
                <a:gd name="T76" fmla="*/ 6 w 84"/>
                <a:gd name="T77" fmla="*/ 99 h 116"/>
                <a:gd name="T78" fmla="*/ 10 w 84"/>
                <a:gd name="T79" fmla="*/ 108 h 116"/>
                <a:gd name="T80" fmla="*/ 17 w 84"/>
                <a:gd name="T81" fmla="*/ 116 h 116"/>
                <a:gd name="T82" fmla="*/ 17 w 84"/>
                <a:gd name="T83" fmla="*/ 116 h 116"/>
                <a:gd name="T84" fmla="*/ 17 w 84"/>
                <a:gd name="T85" fmla="*/ 116 h 116"/>
                <a:gd name="T86" fmla="*/ 17 w 84"/>
                <a:gd name="T87" fmla="*/ 116 h 116"/>
                <a:gd name="T88" fmla="*/ 19 w 84"/>
                <a:gd name="T89" fmla="*/ 114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84" h="116">
                  <a:moveTo>
                    <a:pt x="19" y="114"/>
                  </a:moveTo>
                  <a:lnTo>
                    <a:pt x="23" y="114"/>
                  </a:lnTo>
                  <a:lnTo>
                    <a:pt x="24" y="114"/>
                  </a:lnTo>
                  <a:lnTo>
                    <a:pt x="28" y="114"/>
                  </a:lnTo>
                  <a:lnTo>
                    <a:pt x="32" y="114"/>
                  </a:lnTo>
                  <a:lnTo>
                    <a:pt x="32" y="112"/>
                  </a:lnTo>
                  <a:lnTo>
                    <a:pt x="34" y="110"/>
                  </a:lnTo>
                  <a:lnTo>
                    <a:pt x="34" y="110"/>
                  </a:lnTo>
                  <a:lnTo>
                    <a:pt x="36" y="108"/>
                  </a:lnTo>
                  <a:lnTo>
                    <a:pt x="32" y="97"/>
                  </a:lnTo>
                  <a:lnTo>
                    <a:pt x="26" y="86"/>
                  </a:lnTo>
                  <a:lnTo>
                    <a:pt x="21" y="75"/>
                  </a:lnTo>
                  <a:lnTo>
                    <a:pt x="15" y="65"/>
                  </a:lnTo>
                  <a:lnTo>
                    <a:pt x="23" y="32"/>
                  </a:lnTo>
                  <a:lnTo>
                    <a:pt x="39" y="21"/>
                  </a:lnTo>
                  <a:lnTo>
                    <a:pt x="56" y="32"/>
                  </a:lnTo>
                  <a:lnTo>
                    <a:pt x="64" y="65"/>
                  </a:lnTo>
                  <a:lnTo>
                    <a:pt x="60" y="71"/>
                  </a:lnTo>
                  <a:lnTo>
                    <a:pt x="58" y="77"/>
                  </a:lnTo>
                  <a:lnTo>
                    <a:pt x="54" y="82"/>
                  </a:lnTo>
                  <a:lnTo>
                    <a:pt x="51" y="88"/>
                  </a:lnTo>
                  <a:lnTo>
                    <a:pt x="51" y="93"/>
                  </a:lnTo>
                  <a:lnTo>
                    <a:pt x="52" y="97"/>
                  </a:lnTo>
                  <a:lnTo>
                    <a:pt x="52" y="103"/>
                  </a:lnTo>
                  <a:lnTo>
                    <a:pt x="52" y="108"/>
                  </a:lnTo>
                  <a:lnTo>
                    <a:pt x="64" y="112"/>
                  </a:lnTo>
                  <a:lnTo>
                    <a:pt x="71" y="106"/>
                  </a:lnTo>
                  <a:lnTo>
                    <a:pt x="79" y="95"/>
                  </a:lnTo>
                  <a:lnTo>
                    <a:pt x="84" y="84"/>
                  </a:lnTo>
                  <a:lnTo>
                    <a:pt x="77" y="45"/>
                  </a:lnTo>
                  <a:lnTo>
                    <a:pt x="64" y="19"/>
                  </a:lnTo>
                  <a:lnTo>
                    <a:pt x="49" y="4"/>
                  </a:lnTo>
                  <a:lnTo>
                    <a:pt x="34" y="0"/>
                  </a:lnTo>
                  <a:lnTo>
                    <a:pt x="21" y="8"/>
                  </a:lnTo>
                  <a:lnTo>
                    <a:pt x="10" y="23"/>
                  </a:lnTo>
                  <a:lnTo>
                    <a:pt x="2" y="47"/>
                  </a:lnTo>
                  <a:lnTo>
                    <a:pt x="0" y="78"/>
                  </a:lnTo>
                  <a:lnTo>
                    <a:pt x="2" y="90"/>
                  </a:lnTo>
                  <a:lnTo>
                    <a:pt x="6" y="99"/>
                  </a:lnTo>
                  <a:lnTo>
                    <a:pt x="10" y="108"/>
                  </a:lnTo>
                  <a:lnTo>
                    <a:pt x="17" y="116"/>
                  </a:lnTo>
                  <a:lnTo>
                    <a:pt x="17" y="116"/>
                  </a:lnTo>
                  <a:lnTo>
                    <a:pt x="17" y="116"/>
                  </a:lnTo>
                  <a:lnTo>
                    <a:pt x="17" y="116"/>
                  </a:lnTo>
                  <a:lnTo>
                    <a:pt x="19" y="11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64" name="Freeform 68"/>
            <p:cNvSpPr>
              <a:spLocks/>
            </p:cNvSpPr>
            <p:nvPr/>
          </p:nvSpPr>
          <p:spPr bwMode="auto">
            <a:xfrm>
              <a:off x="1054" y="993"/>
              <a:ext cx="246" cy="110"/>
            </a:xfrm>
            <a:custGeom>
              <a:avLst/>
              <a:gdLst>
                <a:gd name="T0" fmla="*/ 215 w 215"/>
                <a:gd name="T1" fmla="*/ 0 h 99"/>
                <a:gd name="T2" fmla="*/ 0 w 215"/>
                <a:gd name="T3" fmla="*/ 99 h 99"/>
                <a:gd name="T4" fmla="*/ 116 w 215"/>
                <a:gd name="T5" fmla="*/ 91 h 99"/>
                <a:gd name="T6" fmla="*/ 215 w 215"/>
                <a:gd name="T7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5" h="99">
                  <a:moveTo>
                    <a:pt x="215" y="0"/>
                  </a:moveTo>
                  <a:lnTo>
                    <a:pt x="0" y="99"/>
                  </a:lnTo>
                  <a:lnTo>
                    <a:pt x="116" y="91"/>
                  </a:lnTo>
                  <a:lnTo>
                    <a:pt x="215" y="0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65" name="Freeform 69"/>
            <p:cNvSpPr>
              <a:spLocks/>
            </p:cNvSpPr>
            <p:nvPr/>
          </p:nvSpPr>
          <p:spPr bwMode="auto">
            <a:xfrm rot="2213015">
              <a:off x="1862" y="731"/>
              <a:ext cx="104" cy="377"/>
            </a:xfrm>
            <a:custGeom>
              <a:avLst/>
              <a:gdLst>
                <a:gd name="T0" fmla="*/ 39 w 49"/>
                <a:gd name="T1" fmla="*/ 154 h 154"/>
                <a:gd name="T2" fmla="*/ 26 w 49"/>
                <a:gd name="T3" fmla="*/ 119 h 154"/>
                <a:gd name="T4" fmla="*/ 13 w 49"/>
                <a:gd name="T5" fmla="*/ 80 h 154"/>
                <a:gd name="T6" fmla="*/ 2 w 49"/>
                <a:gd name="T7" fmla="*/ 41 h 154"/>
                <a:gd name="T8" fmla="*/ 0 w 49"/>
                <a:gd name="T9" fmla="*/ 3 h 154"/>
                <a:gd name="T10" fmla="*/ 2 w 49"/>
                <a:gd name="T11" fmla="*/ 3 h 154"/>
                <a:gd name="T12" fmla="*/ 4 w 49"/>
                <a:gd name="T13" fmla="*/ 1 h 154"/>
                <a:gd name="T14" fmla="*/ 4 w 49"/>
                <a:gd name="T15" fmla="*/ 1 h 154"/>
                <a:gd name="T16" fmla="*/ 6 w 49"/>
                <a:gd name="T17" fmla="*/ 0 h 154"/>
                <a:gd name="T18" fmla="*/ 17 w 49"/>
                <a:gd name="T19" fmla="*/ 13 h 154"/>
                <a:gd name="T20" fmla="*/ 26 w 49"/>
                <a:gd name="T21" fmla="*/ 33 h 154"/>
                <a:gd name="T22" fmla="*/ 36 w 49"/>
                <a:gd name="T23" fmla="*/ 57 h 154"/>
                <a:gd name="T24" fmla="*/ 43 w 49"/>
                <a:gd name="T25" fmla="*/ 85 h 154"/>
                <a:gd name="T26" fmla="*/ 47 w 49"/>
                <a:gd name="T27" fmla="*/ 111 h 154"/>
                <a:gd name="T28" fmla="*/ 49 w 49"/>
                <a:gd name="T29" fmla="*/ 134 h 154"/>
                <a:gd name="T30" fmla="*/ 47 w 49"/>
                <a:gd name="T31" fmla="*/ 149 h 154"/>
                <a:gd name="T32" fmla="*/ 39 w 49"/>
                <a:gd name="T33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154">
                  <a:moveTo>
                    <a:pt x="39" y="154"/>
                  </a:moveTo>
                  <a:lnTo>
                    <a:pt x="26" y="119"/>
                  </a:lnTo>
                  <a:lnTo>
                    <a:pt x="13" y="80"/>
                  </a:lnTo>
                  <a:lnTo>
                    <a:pt x="2" y="41"/>
                  </a:lnTo>
                  <a:lnTo>
                    <a:pt x="0" y="3"/>
                  </a:lnTo>
                  <a:lnTo>
                    <a:pt x="2" y="3"/>
                  </a:lnTo>
                  <a:lnTo>
                    <a:pt x="4" y="1"/>
                  </a:lnTo>
                  <a:lnTo>
                    <a:pt x="4" y="1"/>
                  </a:lnTo>
                  <a:lnTo>
                    <a:pt x="6" y="0"/>
                  </a:lnTo>
                  <a:lnTo>
                    <a:pt x="17" y="13"/>
                  </a:lnTo>
                  <a:lnTo>
                    <a:pt x="26" y="33"/>
                  </a:lnTo>
                  <a:lnTo>
                    <a:pt x="36" y="57"/>
                  </a:lnTo>
                  <a:lnTo>
                    <a:pt x="43" y="85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7" y="149"/>
                  </a:lnTo>
                  <a:lnTo>
                    <a:pt x="39" y="15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66" name="Freeform 70"/>
            <p:cNvSpPr>
              <a:spLocks/>
            </p:cNvSpPr>
            <p:nvPr/>
          </p:nvSpPr>
          <p:spPr bwMode="auto">
            <a:xfrm rot="8262557" flipH="1">
              <a:off x="2018" y="731"/>
              <a:ext cx="104" cy="377"/>
            </a:xfrm>
            <a:custGeom>
              <a:avLst/>
              <a:gdLst>
                <a:gd name="T0" fmla="*/ 39 w 49"/>
                <a:gd name="T1" fmla="*/ 154 h 154"/>
                <a:gd name="T2" fmla="*/ 26 w 49"/>
                <a:gd name="T3" fmla="*/ 119 h 154"/>
                <a:gd name="T4" fmla="*/ 13 w 49"/>
                <a:gd name="T5" fmla="*/ 80 h 154"/>
                <a:gd name="T6" fmla="*/ 2 w 49"/>
                <a:gd name="T7" fmla="*/ 41 h 154"/>
                <a:gd name="T8" fmla="*/ 0 w 49"/>
                <a:gd name="T9" fmla="*/ 3 h 154"/>
                <a:gd name="T10" fmla="*/ 2 w 49"/>
                <a:gd name="T11" fmla="*/ 3 h 154"/>
                <a:gd name="T12" fmla="*/ 4 w 49"/>
                <a:gd name="T13" fmla="*/ 1 h 154"/>
                <a:gd name="T14" fmla="*/ 4 w 49"/>
                <a:gd name="T15" fmla="*/ 1 h 154"/>
                <a:gd name="T16" fmla="*/ 6 w 49"/>
                <a:gd name="T17" fmla="*/ 0 h 154"/>
                <a:gd name="T18" fmla="*/ 17 w 49"/>
                <a:gd name="T19" fmla="*/ 13 h 154"/>
                <a:gd name="T20" fmla="*/ 26 w 49"/>
                <a:gd name="T21" fmla="*/ 33 h 154"/>
                <a:gd name="T22" fmla="*/ 36 w 49"/>
                <a:gd name="T23" fmla="*/ 57 h 154"/>
                <a:gd name="T24" fmla="*/ 43 w 49"/>
                <a:gd name="T25" fmla="*/ 85 h 154"/>
                <a:gd name="T26" fmla="*/ 47 w 49"/>
                <a:gd name="T27" fmla="*/ 111 h 154"/>
                <a:gd name="T28" fmla="*/ 49 w 49"/>
                <a:gd name="T29" fmla="*/ 134 h 154"/>
                <a:gd name="T30" fmla="*/ 47 w 49"/>
                <a:gd name="T31" fmla="*/ 149 h 154"/>
                <a:gd name="T32" fmla="*/ 39 w 49"/>
                <a:gd name="T33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154">
                  <a:moveTo>
                    <a:pt x="39" y="154"/>
                  </a:moveTo>
                  <a:lnTo>
                    <a:pt x="26" y="119"/>
                  </a:lnTo>
                  <a:lnTo>
                    <a:pt x="13" y="80"/>
                  </a:lnTo>
                  <a:lnTo>
                    <a:pt x="2" y="41"/>
                  </a:lnTo>
                  <a:lnTo>
                    <a:pt x="0" y="3"/>
                  </a:lnTo>
                  <a:lnTo>
                    <a:pt x="2" y="3"/>
                  </a:lnTo>
                  <a:lnTo>
                    <a:pt x="4" y="1"/>
                  </a:lnTo>
                  <a:lnTo>
                    <a:pt x="4" y="1"/>
                  </a:lnTo>
                  <a:lnTo>
                    <a:pt x="6" y="0"/>
                  </a:lnTo>
                  <a:lnTo>
                    <a:pt x="17" y="13"/>
                  </a:lnTo>
                  <a:lnTo>
                    <a:pt x="26" y="33"/>
                  </a:lnTo>
                  <a:lnTo>
                    <a:pt x="36" y="57"/>
                  </a:lnTo>
                  <a:lnTo>
                    <a:pt x="43" y="85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7" y="149"/>
                  </a:lnTo>
                  <a:lnTo>
                    <a:pt x="39" y="15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67" name="Freeform 71"/>
            <p:cNvSpPr>
              <a:spLocks/>
            </p:cNvSpPr>
            <p:nvPr/>
          </p:nvSpPr>
          <p:spPr bwMode="auto">
            <a:xfrm rot="1768236">
              <a:off x="2226" y="705"/>
              <a:ext cx="104" cy="378"/>
            </a:xfrm>
            <a:custGeom>
              <a:avLst/>
              <a:gdLst>
                <a:gd name="T0" fmla="*/ 39 w 49"/>
                <a:gd name="T1" fmla="*/ 154 h 154"/>
                <a:gd name="T2" fmla="*/ 26 w 49"/>
                <a:gd name="T3" fmla="*/ 119 h 154"/>
                <a:gd name="T4" fmla="*/ 13 w 49"/>
                <a:gd name="T5" fmla="*/ 80 h 154"/>
                <a:gd name="T6" fmla="*/ 2 w 49"/>
                <a:gd name="T7" fmla="*/ 41 h 154"/>
                <a:gd name="T8" fmla="*/ 0 w 49"/>
                <a:gd name="T9" fmla="*/ 3 h 154"/>
                <a:gd name="T10" fmla="*/ 2 w 49"/>
                <a:gd name="T11" fmla="*/ 3 h 154"/>
                <a:gd name="T12" fmla="*/ 4 w 49"/>
                <a:gd name="T13" fmla="*/ 1 h 154"/>
                <a:gd name="T14" fmla="*/ 4 w 49"/>
                <a:gd name="T15" fmla="*/ 1 h 154"/>
                <a:gd name="T16" fmla="*/ 6 w 49"/>
                <a:gd name="T17" fmla="*/ 0 h 154"/>
                <a:gd name="T18" fmla="*/ 17 w 49"/>
                <a:gd name="T19" fmla="*/ 13 h 154"/>
                <a:gd name="T20" fmla="*/ 26 w 49"/>
                <a:gd name="T21" fmla="*/ 33 h 154"/>
                <a:gd name="T22" fmla="*/ 36 w 49"/>
                <a:gd name="T23" fmla="*/ 57 h 154"/>
                <a:gd name="T24" fmla="*/ 43 w 49"/>
                <a:gd name="T25" fmla="*/ 85 h 154"/>
                <a:gd name="T26" fmla="*/ 47 w 49"/>
                <a:gd name="T27" fmla="*/ 111 h 154"/>
                <a:gd name="T28" fmla="*/ 49 w 49"/>
                <a:gd name="T29" fmla="*/ 134 h 154"/>
                <a:gd name="T30" fmla="*/ 47 w 49"/>
                <a:gd name="T31" fmla="*/ 149 h 154"/>
                <a:gd name="T32" fmla="*/ 39 w 49"/>
                <a:gd name="T33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154">
                  <a:moveTo>
                    <a:pt x="39" y="154"/>
                  </a:moveTo>
                  <a:lnTo>
                    <a:pt x="26" y="119"/>
                  </a:lnTo>
                  <a:lnTo>
                    <a:pt x="13" y="80"/>
                  </a:lnTo>
                  <a:lnTo>
                    <a:pt x="2" y="41"/>
                  </a:lnTo>
                  <a:lnTo>
                    <a:pt x="0" y="3"/>
                  </a:lnTo>
                  <a:lnTo>
                    <a:pt x="2" y="3"/>
                  </a:lnTo>
                  <a:lnTo>
                    <a:pt x="4" y="1"/>
                  </a:lnTo>
                  <a:lnTo>
                    <a:pt x="4" y="1"/>
                  </a:lnTo>
                  <a:lnTo>
                    <a:pt x="6" y="0"/>
                  </a:lnTo>
                  <a:lnTo>
                    <a:pt x="17" y="13"/>
                  </a:lnTo>
                  <a:lnTo>
                    <a:pt x="26" y="33"/>
                  </a:lnTo>
                  <a:lnTo>
                    <a:pt x="36" y="57"/>
                  </a:lnTo>
                  <a:lnTo>
                    <a:pt x="43" y="85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7" y="149"/>
                  </a:lnTo>
                  <a:lnTo>
                    <a:pt x="39" y="15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68" name="Freeform 72"/>
            <p:cNvSpPr>
              <a:spLocks/>
            </p:cNvSpPr>
            <p:nvPr/>
          </p:nvSpPr>
          <p:spPr bwMode="auto">
            <a:xfrm rot="8649673" flipH="1">
              <a:off x="2330" y="705"/>
              <a:ext cx="104" cy="378"/>
            </a:xfrm>
            <a:custGeom>
              <a:avLst/>
              <a:gdLst>
                <a:gd name="T0" fmla="*/ 39 w 49"/>
                <a:gd name="T1" fmla="*/ 154 h 154"/>
                <a:gd name="T2" fmla="*/ 26 w 49"/>
                <a:gd name="T3" fmla="*/ 119 h 154"/>
                <a:gd name="T4" fmla="*/ 13 w 49"/>
                <a:gd name="T5" fmla="*/ 80 h 154"/>
                <a:gd name="T6" fmla="*/ 2 w 49"/>
                <a:gd name="T7" fmla="*/ 41 h 154"/>
                <a:gd name="T8" fmla="*/ 0 w 49"/>
                <a:gd name="T9" fmla="*/ 3 h 154"/>
                <a:gd name="T10" fmla="*/ 2 w 49"/>
                <a:gd name="T11" fmla="*/ 3 h 154"/>
                <a:gd name="T12" fmla="*/ 4 w 49"/>
                <a:gd name="T13" fmla="*/ 1 h 154"/>
                <a:gd name="T14" fmla="*/ 4 w 49"/>
                <a:gd name="T15" fmla="*/ 1 h 154"/>
                <a:gd name="T16" fmla="*/ 6 w 49"/>
                <a:gd name="T17" fmla="*/ 0 h 154"/>
                <a:gd name="T18" fmla="*/ 17 w 49"/>
                <a:gd name="T19" fmla="*/ 13 h 154"/>
                <a:gd name="T20" fmla="*/ 26 w 49"/>
                <a:gd name="T21" fmla="*/ 33 h 154"/>
                <a:gd name="T22" fmla="*/ 36 w 49"/>
                <a:gd name="T23" fmla="*/ 57 h 154"/>
                <a:gd name="T24" fmla="*/ 43 w 49"/>
                <a:gd name="T25" fmla="*/ 85 h 154"/>
                <a:gd name="T26" fmla="*/ 47 w 49"/>
                <a:gd name="T27" fmla="*/ 111 h 154"/>
                <a:gd name="T28" fmla="*/ 49 w 49"/>
                <a:gd name="T29" fmla="*/ 134 h 154"/>
                <a:gd name="T30" fmla="*/ 47 w 49"/>
                <a:gd name="T31" fmla="*/ 149 h 154"/>
                <a:gd name="T32" fmla="*/ 39 w 49"/>
                <a:gd name="T33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154">
                  <a:moveTo>
                    <a:pt x="39" y="154"/>
                  </a:moveTo>
                  <a:lnTo>
                    <a:pt x="26" y="119"/>
                  </a:lnTo>
                  <a:lnTo>
                    <a:pt x="13" y="80"/>
                  </a:lnTo>
                  <a:lnTo>
                    <a:pt x="2" y="41"/>
                  </a:lnTo>
                  <a:lnTo>
                    <a:pt x="0" y="3"/>
                  </a:lnTo>
                  <a:lnTo>
                    <a:pt x="2" y="3"/>
                  </a:lnTo>
                  <a:lnTo>
                    <a:pt x="4" y="1"/>
                  </a:lnTo>
                  <a:lnTo>
                    <a:pt x="4" y="1"/>
                  </a:lnTo>
                  <a:lnTo>
                    <a:pt x="6" y="0"/>
                  </a:lnTo>
                  <a:lnTo>
                    <a:pt x="17" y="13"/>
                  </a:lnTo>
                  <a:lnTo>
                    <a:pt x="26" y="33"/>
                  </a:lnTo>
                  <a:lnTo>
                    <a:pt x="36" y="57"/>
                  </a:lnTo>
                  <a:lnTo>
                    <a:pt x="43" y="85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7" y="149"/>
                  </a:lnTo>
                  <a:lnTo>
                    <a:pt x="39" y="15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69" name="Freeform 73"/>
            <p:cNvSpPr>
              <a:spLocks/>
            </p:cNvSpPr>
            <p:nvPr/>
          </p:nvSpPr>
          <p:spPr bwMode="auto">
            <a:xfrm rot="1768236">
              <a:off x="2432" y="705"/>
              <a:ext cx="105" cy="378"/>
            </a:xfrm>
            <a:custGeom>
              <a:avLst/>
              <a:gdLst>
                <a:gd name="T0" fmla="*/ 39 w 49"/>
                <a:gd name="T1" fmla="*/ 154 h 154"/>
                <a:gd name="T2" fmla="*/ 26 w 49"/>
                <a:gd name="T3" fmla="*/ 119 h 154"/>
                <a:gd name="T4" fmla="*/ 13 w 49"/>
                <a:gd name="T5" fmla="*/ 80 h 154"/>
                <a:gd name="T6" fmla="*/ 2 w 49"/>
                <a:gd name="T7" fmla="*/ 41 h 154"/>
                <a:gd name="T8" fmla="*/ 0 w 49"/>
                <a:gd name="T9" fmla="*/ 3 h 154"/>
                <a:gd name="T10" fmla="*/ 2 w 49"/>
                <a:gd name="T11" fmla="*/ 3 h 154"/>
                <a:gd name="T12" fmla="*/ 4 w 49"/>
                <a:gd name="T13" fmla="*/ 1 h 154"/>
                <a:gd name="T14" fmla="*/ 4 w 49"/>
                <a:gd name="T15" fmla="*/ 1 h 154"/>
                <a:gd name="T16" fmla="*/ 6 w 49"/>
                <a:gd name="T17" fmla="*/ 0 h 154"/>
                <a:gd name="T18" fmla="*/ 17 w 49"/>
                <a:gd name="T19" fmla="*/ 13 h 154"/>
                <a:gd name="T20" fmla="*/ 26 w 49"/>
                <a:gd name="T21" fmla="*/ 33 h 154"/>
                <a:gd name="T22" fmla="*/ 36 w 49"/>
                <a:gd name="T23" fmla="*/ 57 h 154"/>
                <a:gd name="T24" fmla="*/ 43 w 49"/>
                <a:gd name="T25" fmla="*/ 85 h 154"/>
                <a:gd name="T26" fmla="*/ 47 w 49"/>
                <a:gd name="T27" fmla="*/ 111 h 154"/>
                <a:gd name="T28" fmla="*/ 49 w 49"/>
                <a:gd name="T29" fmla="*/ 134 h 154"/>
                <a:gd name="T30" fmla="*/ 47 w 49"/>
                <a:gd name="T31" fmla="*/ 149 h 154"/>
                <a:gd name="T32" fmla="*/ 39 w 49"/>
                <a:gd name="T33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154">
                  <a:moveTo>
                    <a:pt x="39" y="154"/>
                  </a:moveTo>
                  <a:lnTo>
                    <a:pt x="26" y="119"/>
                  </a:lnTo>
                  <a:lnTo>
                    <a:pt x="13" y="80"/>
                  </a:lnTo>
                  <a:lnTo>
                    <a:pt x="2" y="41"/>
                  </a:lnTo>
                  <a:lnTo>
                    <a:pt x="0" y="3"/>
                  </a:lnTo>
                  <a:lnTo>
                    <a:pt x="2" y="3"/>
                  </a:lnTo>
                  <a:lnTo>
                    <a:pt x="4" y="1"/>
                  </a:lnTo>
                  <a:lnTo>
                    <a:pt x="4" y="1"/>
                  </a:lnTo>
                  <a:lnTo>
                    <a:pt x="6" y="0"/>
                  </a:lnTo>
                  <a:lnTo>
                    <a:pt x="17" y="13"/>
                  </a:lnTo>
                  <a:lnTo>
                    <a:pt x="26" y="33"/>
                  </a:lnTo>
                  <a:lnTo>
                    <a:pt x="36" y="57"/>
                  </a:lnTo>
                  <a:lnTo>
                    <a:pt x="43" y="85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7" y="149"/>
                  </a:lnTo>
                  <a:lnTo>
                    <a:pt x="39" y="15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70" name="Freeform 74"/>
            <p:cNvSpPr>
              <a:spLocks/>
            </p:cNvSpPr>
            <p:nvPr/>
          </p:nvSpPr>
          <p:spPr bwMode="auto">
            <a:xfrm rot="8953911" flipH="1">
              <a:off x="2537" y="705"/>
              <a:ext cx="104" cy="378"/>
            </a:xfrm>
            <a:custGeom>
              <a:avLst/>
              <a:gdLst>
                <a:gd name="T0" fmla="*/ 39 w 49"/>
                <a:gd name="T1" fmla="*/ 154 h 154"/>
                <a:gd name="T2" fmla="*/ 26 w 49"/>
                <a:gd name="T3" fmla="*/ 119 h 154"/>
                <a:gd name="T4" fmla="*/ 13 w 49"/>
                <a:gd name="T5" fmla="*/ 80 h 154"/>
                <a:gd name="T6" fmla="*/ 2 w 49"/>
                <a:gd name="T7" fmla="*/ 41 h 154"/>
                <a:gd name="T8" fmla="*/ 0 w 49"/>
                <a:gd name="T9" fmla="*/ 3 h 154"/>
                <a:gd name="T10" fmla="*/ 2 w 49"/>
                <a:gd name="T11" fmla="*/ 3 h 154"/>
                <a:gd name="T12" fmla="*/ 4 w 49"/>
                <a:gd name="T13" fmla="*/ 1 h 154"/>
                <a:gd name="T14" fmla="*/ 4 w 49"/>
                <a:gd name="T15" fmla="*/ 1 h 154"/>
                <a:gd name="T16" fmla="*/ 6 w 49"/>
                <a:gd name="T17" fmla="*/ 0 h 154"/>
                <a:gd name="T18" fmla="*/ 17 w 49"/>
                <a:gd name="T19" fmla="*/ 13 h 154"/>
                <a:gd name="T20" fmla="*/ 26 w 49"/>
                <a:gd name="T21" fmla="*/ 33 h 154"/>
                <a:gd name="T22" fmla="*/ 36 w 49"/>
                <a:gd name="T23" fmla="*/ 57 h 154"/>
                <a:gd name="T24" fmla="*/ 43 w 49"/>
                <a:gd name="T25" fmla="*/ 85 h 154"/>
                <a:gd name="T26" fmla="*/ 47 w 49"/>
                <a:gd name="T27" fmla="*/ 111 h 154"/>
                <a:gd name="T28" fmla="*/ 49 w 49"/>
                <a:gd name="T29" fmla="*/ 134 h 154"/>
                <a:gd name="T30" fmla="*/ 47 w 49"/>
                <a:gd name="T31" fmla="*/ 149 h 154"/>
                <a:gd name="T32" fmla="*/ 39 w 49"/>
                <a:gd name="T33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154">
                  <a:moveTo>
                    <a:pt x="39" y="154"/>
                  </a:moveTo>
                  <a:lnTo>
                    <a:pt x="26" y="119"/>
                  </a:lnTo>
                  <a:lnTo>
                    <a:pt x="13" y="80"/>
                  </a:lnTo>
                  <a:lnTo>
                    <a:pt x="2" y="41"/>
                  </a:lnTo>
                  <a:lnTo>
                    <a:pt x="0" y="3"/>
                  </a:lnTo>
                  <a:lnTo>
                    <a:pt x="2" y="3"/>
                  </a:lnTo>
                  <a:lnTo>
                    <a:pt x="4" y="1"/>
                  </a:lnTo>
                  <a:lnTo>
                    <a:pt x="4" y="1"/>
                  </a:lnTo>
                  <a:lnTo>
                    <a:pt x="6" y="0"/>
                  </a:lnTo>
                  <a:lnTo>
                    <a:pt x="17" y="13"/>
                  </a:lnTo>
                  <a:lnTo>
                    <a:pt x="26" y="33"/>
                  </a:lnTo>
                  <a:lnTo>
                    <a:pt x="36" y="57"/>
                  </a:lnTo>
                  <a:lnTo>
                    <a:pt x="43" y="85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7" y="149"/>
                  </a:lnTo>
                  <a:lnTo>
                    <a:pt x="39" y="15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71" name="Freeform 75"/>
            <p:cNvSpPr>
              <a:spLocks/>
            </p:cNvSpPr>
            <p:nvPr/>
          </p:nvSpPr>
          <p:spPr bwMode="auto">
            <a:xfrm rot="6131967">
              <a:off x="1953" y="842"/>
              <a:ext cx="89" cy="220"/>
            </a:xfrm>
            <a:custGeom>
              <a:avLst/>
              <a:gdLst>
                <a:gd name="T0" fmla="*/ 39 w 49"/>
                <a:gd name="T1" fmla="*/ 154 h 154"/>
                <a:gd name="T2" fmla="*/ 26 w 49"/>
                <a:gd name="T3" fmla="*/ 119 h 154"/>
                <a:gd name="T4" fmla="*/ 13 w 49"/>
                <a:gd name="T5" fmla="*/ 80 h 154"/>
                <a:gd name="T6" fmla="*/ 2 w 49"/>
                <a:gd name="T7" fmla="*/ 41 h 154"/>
                <a:gd name="T8" fmla="*/ 0 w 49"/>
                <a:gd name="T9" fmla="*/ 3 h 154"/>
                <a:gd name="T10" fmla="*/ 2 w 49"/>
                <a:gd name="T11" fmla="*/ 3 h 154"/>
                <a:gd name="T12" fmla="*/ 4 w 49"/>
                <a:gd name="T13" fmla="*/ 1 h 154"/>
                <a:gd name="T14" fmla="*/ 4 w 49"/>
                <a:gd name="T15" fmla="*/ 1 h 154"/>
                <a:gd name="T16" fmla="*/ 6 w 49"/>
                <a:gd name="T17" fmla="*/ 0 h 154"/>
                <a:gd name="T18" fmla="*/ 17 w 49"/>
                <a:gd name="T19" fmla="*/ 13 h 154"/>
                <a:gd name="T20" fmla="*/ 26 w 49"/>
                <a:gd name="T21" fmla="*/ 33 h 154"/>
                <a:gd name="T22" fmla="*/ 36 w 49"/>
                <a:gd name="T23" fmla="*/ 57 h 154"/>
                <a:gd name="T24" fmla="*/ 43 w 49"/>
                <a:gd name="T25" fmla="*/ 85 h 154"/>
                <a:gd name="T26" fmla="*/ 47 w 49"/>
                <a:gd name="T27" fmla="*/ 111 h 154"/>
                <a:gd name="T28" fmla="*/ 49 w 49"/>
                <a:gd name="T29" fmla="*/ 134 h 154"/>
                <a:gd name="T30" fmla="*/ 47 w 49"/>
                <a:gd name="T31" fmla="*/ 149 h 154"/>
                <a:gd name="T32" fmla="*/ 39 w 49"/>
                <a:gd name="T33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9" h="154">
                  <a:moveTo>
                    <a:pt x="39" y="154"/>
                  </a:moveTo>
                  <a:lnTo>
                    <a:pt x="26" y="119"/>
                  </a:lnTo>
                  <a:lnTo>
                    <a:pt x="13" y="80"/>
                  </a:lnTo>
                  <a:lnTo>
                    <a:pt x="2" y="41"/>
                  </a:lnTo>
                  <a:lnTo>
                    <a:pt x="0" y="3"/>
                  </a:lnTo>
                  <a:lnTo>
                    <a:pt x="2" y="3"/>
                  </a:lnTo>
                  <a:lnTo>
                    <a:pt x="4" y="1"/>
                  </a:lnTo>
                  <a:lnTo>
                    <a:pt x="4" y="1"/>
                  </a:lnTo>
                  <a:lnTo>
                    <a:pt x="6" y="0"/>
                  </a:lnTo>
                  <a:lnTo>
                    <a:pt x="17" y="13"/>
                  </a:lnTo>
                  <a:lnTo>
                    <a:pt x="26" y="33"/>
                  </a:lnTo>
                  <a:lnTo>
                    <a:pt x="36" y="57"/>
                  </a:lnTo>
                  <a:lnTo>
                    <a:pt x="43" y="85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7" y="149"/>
                  </a:lnTo>
                  <a:lnTo>
                    <a:pt x="39" y="15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pic>
          <p:nvPicPr>
            <p:cNvPr id="695372" name="Picture 76" descr="colum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8" y="1596"/>
              <a:ext cx="494" cy="13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95373" name="Picture 77" descr="colum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92" y="1616"/>
              <a:ext cx="494" cy="13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95374" name="Picture 78" descr="colum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06" y="1596"/>
              <a:ext cx="494" cy="13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95375" name="Text Box 79"/>
            <p:cNvSpPr txBox="1">
              <a:spLocks noChangeArrowheads="1"/>
            </p:cNvSpPr>
            <p:nvPr/>
          </p:nvSpPr>
          <p:spPr bwMode="auto">
            <a:xfrm>
              <a:off x="899" y="3071"/>
              <a:ext cx="2789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B7F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  <a:spcBef>
                  <a:spcPct val="20000"/>
                </a:spcBef>
              </a:pPr>
              <a:r>
                <a:rPr lang="en-GB" altLang="en-US" sz="2400" b="1">
                  <a:solidFill>
                    <a:srgbClr val="003366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Reliable Identity Data</a:t>
              </a:r>
            </a:p>
          </p:txBody>
        </p:sp>
        <p:sp>
          <p:nvSpPr>
            <p:cNvPr id="695376" name="Text Box 80"/>
            <p:cNvSpPr txBox="1">
              <a:spLocks noChangeArrowheads="1"/>
            </p:cNvSpPr>
            <p:nvPr/>
          </p:nvSpPr>
          <p:spPr bwMode="auto">
            <a:xfrm rot="16200000">
              <a:off x="1604" y="2188"/>
              <a:ext cx="127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B7F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  <a:spcBef>
                  <a:spcPct val="20000"/>
                </a:spcBef>
              </a:pPr>
              <a:r>
                <a:rPr lang="en-GB" altLang="en-US" b="1">
                  <a:solidFill>
                    <a:srgbClr val="003366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dministration</a:t>
              </a:r>
            </a:p>
          </p:txBody>
        </p:sp>
        <p:sp>
          <p:nvSpPr>
            <p:cNvPr id="695377" name="Text Box 81"/>
            <p:cNvSpPr txBox="1">
              <a:spLocks noChangeArrowheads="1"/>
            </p:cNvSpPr>
            <p:nvPr/>
          </p:nvSpPr>
          <p:spPr bwMode="auto">
            <a:xfrm rot="16200000">
              <a:off x="590" y="2166"/>
              <a:ext cx="118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B7F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  <a:spcBef>
                  <a:spcPct val="20000"/>
                </a:spcBef>
              </a:pPr>
              <a:r>
                <a:rPr lang="en-GB" altLang="en-US" b="1">
                  <a:solidFill>
                    <a:srgbClr val="003366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uthorization</a:t>
              </a:r>
            </a:p>
          </p:txBody>
        </p:sp>
        <p:sp>
          <p:nvSpPr>
            <p:cNvPr id="695378" name="Text Box 82"/>
            <p:cNvSpPr txBox="1">
              <a:spLocks noChangeArrowheads="1"/>
            </p:cNvSpPr>
            <p:nvPr/>
          </p:nvSpPr>
          <p:spPr bwMode="auto">
            <a:xfrm rot="16200000">
              <a:off x="2747" y="2144"/>
              <a:ext cx="1273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0800" algn="ctr">
                  <a:solidFill>
                    <a:srgbClr val="00B7F8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  <a:spcBef>
                  <a:spcPct val="20000"/>
                </a:spcBef>
              </a:pPr>
              <a:r>
                <a:rPr lang="en-GB" altLang="en-US" b="1">
                  <a:solidFill>
                    <a:srgbClr val="003366"/>
                  </a:solidFill>
                  <a:latin typeface="Comic Sans MS" panose="030F0702030302020204" pitchFamily="66" charset="0"/>
                  <a:cs typeface="Arial" panose="020B0604020202020204" pitchFamily="34" charset="0"/>
                </a:rPr>
                <a:t>Authentication</a:t>
              </a:r>
            </a:p>
          </p:txBody>
        </p:sp>
        <p:sp>
          <p:nvSpPr>
            <p:cNvPr id="695379" name="Freeform 83"/>
            <p:cNvSpPr>
              <a:spLocks/>
            </p:cNvSpPr>
            <p:nvPr/>
          </p:nvSpPr>
          <p:spPr bwMode="auto">
            <a:xfrm flipV="1">
              <a:off x="843" y="2909"/>
              <a:ext cx="2841" cy="101"/>
            </a:xfrm>
            <a:custGeom>
              <a:avLst/>
              <a:gdLst>
                <a:gd name="T0" fmla="*/ 21 w 2326"/>
                <a:gd name="T1" fmla="*/ 60 h 95"/>
                <a:gd name="T2" fmla="*/ 8 w 2326"/>
                <a:gd name="T3" fmla="*/ 49 h 95"/>
                <a:gd name="T4" fmla="*/ 0 w 2326"/>
                <a:gd name="T5" fmla="*/ 41 h 95"/>
                <a:gd name="T6" fmla="*/ 0 w 2326"/>
                <a:gd name="T7" fmla="*/ 38 h 95"/>
                <a:gd name="T8" fmla="*/ 2 w 2326"/>
                <a:gd name="T9" fmla="*/ 34 h 95"/>
                <a:gd name="T10" fmla="*/ 2 w 2326"/>
                <a:gd name="T11" fmla="*/ 34 h 95"/>
                <a:gd name="T12" fmla="*/ 64 w 2326"/>
                <a:gd name="T13" fmla="*/ 30 h 95"/>
                <a:gd name="T14" fmla="*/ 187 w 2326"/>
                <a:gd name="T15" fmla="*/ 28 h 95"/>
                <a:gd name="T16" fmla="*/ 315 w 2326"/>
                <a:gd name="T17" fmla="*/ 26 h 95"/>
                <a:gd name="T18" fmla="*/ 451 w 2326"/>
                <a:gd name="T19" fmla="*/ 26 h 95"/>
                <a:gd name="T20" fmla="*/ 591 w 2326"/>
                <a:gd name="T21" fmla="*/ 24 h 95"/>
                <a:gd name="T22" fmla="*/ 735 w 2326"/>
                <a:gd name="T23" fmla="*/ 24 h 95"/>
                <a:gd name="T24" fmla="*/ 882 w 2326"/>
                <a:gd name="T25" fmla="*/ 23 h 95"/>
                <a:gd name="T26" fmla="*/ 1033 w 2326"/>
                <a:gd name="T27" fmla="*/ 21 h 95"/>
                <a:gd name="T28" fmla="*/ 1186 w 2326"/>
                <a:gd name="T29" fmla="*/ 21 h 95"/>
                <a:gd name="T30" fmla="*/ 1340 w 2326"/>
                <a:gd name="T31" fmla="*/ 19 h 95"/>
                <a:gd name="T32" fmla="*/ 1495 w 2326"/>
                <a:gd name="T33" fmla="*/ 17 h 95"/>
                <a:gd name="T34" fmla="*/ 1650 w 2326"/>
                <a:gd name="T35" fmla="*/ 15 h 95"/>
                <a:gd name="T36" fmla="*/ 1803 w 2326"/>
                <a:gd name="T37" fmla="*/ 13 h 95"/>
                <a:gd name="T38" fmla="*/ 1955 w 2326"/>
                <a:gd name="T39" fmla="*/ 10 h 95"/>
                <a:gd name="T40" fmla="*/ 2106 w 2326"/>
                <a:gd name="T41" fmla="*/ 6 h 95"/>
                <a:gd name="T42" fmla="*/ 2254 w 2326"/>
                <a:gd name="T43" fmla="*/ 2 h 95"/>
                <a:gd name="T44" fmla="*/ 2274 w 2326"/>
                <a:gd name="T45" fmla="*/ 13 h 95"/>
                <a:gd name="T46" fmla="*/ 2147 w 2326"/>
                <a:gd name="T47" fmla="*/ 38 h 95"/>
                <a:gd name="T48" fmla="*/ 2000 w 2326"/>
                <a:gd name="T49" fmla="*/ 56 h 95"/>
                <a:gd name="T50" fmla="*/ 1832 w 2326"/>
                <a:gd name="T51" fmla="*/ 71 h 95"/>
                <a:gd name="T52" fmla="*/ 1652 w 2326"/>
                <a:gd name="T53" fmla="*/ 82 h 95"/>
                <a:gd name="T54" fmla="*/ 1460 w 2326"/>
                <a:gd name="T55" fmla="*/ 88 h 95"/>
                <a:gd name="T56" fmla="*/ 1264 w 2326"/>
                <a:gd name="T57" fmla="*/ 93 h 95"/>
                <a:gd name="T58" fmla="*/ 1068 w 2326"/>
                <a:gd name="T59" fmla="*/ 95 h 95"/>
                <a:gd name="T60" fmla="*/ 876 w 2326"/>
                <a:gd name="T61" fmla="*/ 93 h 95"/>
                <a:gd name="T62" fmla="*/ 692 w 2326"/>
                <a:gd name="T63" fmla="*/ 92 h 95"/>
                <a:gd name="T64" fmla="*/ 522 w 2326"/>
                <a:gd name="T65" fmla="*/ 88 h 95"/>
                <a:gd name="T66" fmla="*/ 369 w 2326"/>
                <a:gd name="T67" fmla="*/ 84 h 95"/>
                <a:gd name="T68" fmla="*/ 241 w 2326"/>
                <a:gd name="T69" fmla="*/ 79 h 95"/>
                <a:gd name="T70" fmla="*/ 138 w 2326"/>
                <a:gd name="T71" fmla="*/ 75 h 95"/>
                <a:gd name="T72" fmla="*/ 66 w 2326"/>
                <a:gd name="T73" fmla="*/ 69 h 95"/>
                <a:gd name="T74" fmla="*/ 30 w 2326"/>
                <a:gd name="T75" fmla="*/ 67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6" h="95">
                  <a:moveTo>
                    <a:pt x="28" y="65"/>
                  </a:moveTo>
                  <a:lnTo>
                    <a:pt x="21" y="60"/>
                  </a:lnTo>
                  <a:lnTo>
                    <a:pt x="15" y="54"/>
                  </a:lnTo>
                  <a:lnTo>
                    <a:pt x="8" y="49"/>
                  </a:lnTo>
                  <a:lnTo>
                    <a:pt x="0" y="43"/>
                  </a:lnTo>
                  <a:lnTo>
                    <a:pt x="0" y="41"/>
                  </a:lnTo>
                  <a:lnTo>
                    <a:pt x="0" y="39"/>
                  </a:lnTo>
                  <a:lnTo>
                    <a:pt x="0" y="38"/>
                  </a:lnTo>
                  <a:lnTo>
                    <a:pt x="0" y="36"/>
                  </a:lnTo>
                  <a:lnTo>
                    <a:pt x="2" y="34"/>
                  </a:lnTo>
                  <a:lnTo>
                    <a:pt x="2" y="34"/>
                  </a:lnTo>
                  <a:lnTo>
                    <a:pt x="2" y="34"/>
                  </a:lnTo>
                  <a:lnTo>
                    <a:pt x="4" y="32"/>
                  </a:lnTo>
                  <a:lnTo>
                    <a:pt x="64" y="30"/>
                  </a:lnTo>
                  <a:lnTo>
                    <a:pt x="123" y="30"/>
                  </a:lnTo>
                  <a:lnTo>
                    <a:pt x="187" y="28"/>
                  </a:lnTo>
                  <a:lnTo>
                    <a:pt x="250" y="28"/>
                  </a:lnTo>
                  <a:lnTo>
                    <a:pt x="315" y="26"/>
                  </a:lnTo>
                  <a:lnTo>
                    <a:pt x="383" y="26"/>
                  </a:lnTo>
                  <a:lnTo>
                    <a:pt x="451" y="26"/>
                  </a:lnTo>
                  <a:lnTo>
                    <a:pt x="520" y="24"/>
                  </a:lnTo>
                  <a:lnTo>
                    <a:pt x="591" y="24"/>
                  </a:lnTo>
                  <a:lnTo>
                    <a:pt x="662" y="24"/>
                  </a:lnTo>
                  <a:lnTo>
                    <a:pt x="735" y="24"/>
                  </a:lnTo>
                  <a:lnTo>
                    <a:pt x="809" y="23"/>
                  </a:lnTo>
                  <a:lnTo>
                    <a:pt x="882" y="23"/>
                  </a:lnTo>
                  <a:lnTo>
                    <a:pt x="958" y="23"/>
                  </a:lnTo>
                  <a:lnTo>
                    <a:pt x="1033" y="21"/>
                  </a:lnTo>
                  <a:lnTo>
                    <a:pt x="1109" y="21"/>
                  </a:lnTo>
                  <a:lnTo>
                    <a:pt x="1186" y="21"/>
                  </a:lnTo>
                  <a:lnTo>
                    <a:pt x="1262" y="19"/>
                  </a:lnTo>
                  <a:lnTo>
                    <a:pt x="1340" y="19"/>
                  </a:lnTo>
                  <a:lnTo>
                    <a:pt x="1417" y="19"/>
                  </a:lnTo>
                  <a:lnTo>
                    <a:pt x="1495" y="17"/>
                  </a:lnTo>
                  <a:lnTo>
                    <a:pt x="1572" y="17"/>
                  </a:lnTo>
                  <a:lnTo>
                    <a:pt x="1650" y="15"/>
                  </a:lnTo>
                  <a:lnTo>
                    <a:pt x="1726" y="15"/>
                  </a:lnTo>
                  <a:lnTo>
                    <a:pt x="1803" y="13"/>
                  </a:lnTo>
                  <a:lnTo>
                    <a:pt x="1879" y="11"/>
                  </a:lnTo>
                  <a:lnTo>
                    <a:pt x="1955" y="10"/>
                  </a:lnTo>
                  <a:lnTo>
                    <a:pt x="2032" y="8"/>
                  </a:lnTo>
                  <a:lnTo>
                    <a:pt x="2106" y="6"/>
                  </a:lnTo>
                  <a:lnTo>
                    <a:pt x="2181" y="4"/>
                  </a:lnTo>
                  <a:lnTo>
                    <a:pt x="2254" y="2"/>
                  </a:lnTo>
                  <a:lnTo>
                    <a:pt x="2326" y="0"/>
                  </a:lnTo>
                  <a:lnTo>
                    <a:pt x="2274" y="13"/>
                  </a:lnTo>
                  <a:lnTo>
                    <a:pt x="2215" y="26"/>
                  </a:lnTo>
                  <a:lnTo>
                    <a:pt x="2147" y="38"/>
                  </a:lnTo>
                  <a:lnTo>
                    <a:pt x="2077" y="47"/>
                  </a:lnTo>
                  <a:lnTo>
                    <a:pt x="2000" y="56"/>
                  </a:lnTo>
                  <a:lnTo>
                    <a:pt x="1918" y="64"/>
                  </a:lnTo>
                  <a:lnTo>
                    <a:pt x="1832" y="71"/>
                  </a:lnTo>
                  <a:lnTo>
                    <a:pt x="1743" y="77"/>
                  </a:lnTo>
                  <a:lnTo>
                    <a:pt x="1652" y="82"/>
                  </a:lnTo>
                  <a:lnTo>
                    <a:pt x="1557" y="86"/>
                  </a:lnTo>
                  <a:lnTo>
                    <a:pt x="1460" y="88"/>
                  </a:lnTo>
                  <a:lnTo>
                    <a:pt x="1363" y="92"/>
                  </a:lnTo>
                  <a:lnTo>
                    <a:pt x="1264" y="93"/>
                  </a:lnTo>
                  <a:lnTo>
                    <a:pt x="1165" y="93"/>
                  </a:lnTo>
                  <a:lnTo>
                    <a:pt x="1068" y="95"/>
                  </a:lnTo>
                  <a:lnTo>
                    <a:pt x="971" y="93"/>
                  </a:lnTo>
                  <a:lnTo>
                    <a:pt x="876" y="93"/>
                  </a:lnTo>
                  <a:lnTo>
                    <a:pt x="783" y="93"/>
                  </a:lnTo>
                  <a:lnTo>
                    <a:pt x="692" y="92"/>
                  </a:lnTo>
                  <a:lnTo>
                    <a:pt x="606" y="90"/>
                  </a:lnTo>
                  <a:lnTo>
                    <a:pt x="522" y="88"/>
                  </a:lnTo>
                  <a:lnTo>
                    <a:pt x="444" y="86"/>
                  </a:lnTo>
                  <a:lnTo>
                    <a:pt x="369" y="84"/>
                  </a:lnTo>
                  <a:lnTo>
                    <a:pt x="302" y="82"/>
                  </a:lnTo>
                  <a:lnTo>
                    <a:pt x="241" y="79"/>
                  </a:lnTo>
                  <a:lnTo>
                    <a:pt x="185" y="77"/>
                  </a:lnTo>
                  <a:lnTo>
                    <a:pt x="138" y="75"/>
                  </a:lnTo>
                  <a:lnTo>
                    <a:pt x="97" y="73"/>
                  </a:lnTo>
                  <a:lnTo>
                    <a:pt x="66" y="69"/>
                  </a:lnTo>
                  <a:lnTo>
                    <a:pt x="43" y="67"/>
                  </a:lnTo>
                  <a:lnTo>
                    <a:pt x="30" y="67"/>
                  </a:lnTo>
                  <a:lnTo>
                    <a:pt x="28" y="65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80" name="Freeform 84"/>
            <p:cNvSpPr>
              <a:spLocks/>
            </p:cNvSpPr>
            <p:nvPr/>
          </p:nvSpPr>
          <p:spPr bwMode="auto">
            <a:xfrm>
              <a:off x="2358" y="1931"/>
              <a:ext cx="519" cy="25"/>
            </a:xfrm>
            <a:custGeom>
              <a:avLst/>
              <a:gdLst>
                <a:gd name="T0" fmla="*/ 0 w 706"/>
                <a:gd name="T1" fmla="*/ 4 h 37"/>
                <a:gd name="T2" fmla="*/ 41 w 706"/>
                <a:gd name="T3" fmla="*/ 7 h 37"/>
                <a:gd name="T4" fmla="*/ 82 w 706"/>
                <a:gd name="T5" fmla="*/ 9 h 37"/>
                <a:gd name="T6" fmla="*/ 123 w 706"/>
                <a:gd name="T7" fmla="*/ 9 h 37"/>
                <a:gd name="T8" fmla="*/ 168 w 706"/>
                <a:gd name="T9" fmla="*/ 9 h 37"/>
                <a:gd name="T10" fmla="*/ 211 w 706"/>
                <a:gd name="T11" fmla="*/ 9 h 37"/>
                <a:gd name="T12" fmla="*/ 255 w 706"/>
                <a:gd name="T13" fmla="*/ 7 h 37"/>
                <a:gd name="T14" fmla="*/ 302 w 706"/>
                <a:gd name="T15" fmla="*/ 5 h 37"/>
                <a:gd name="T16" fmla="*/ 347 w 706"/>
                <a:gd name="T17" fmla="*/ 4 h 37"/>
                <a:gd name="T18" fmla="*/ 393 w 706"/>
                <a:gd name="T19" fmla="*/ 2 h 37"/>
                <a:gd name="T20" fmla="*/ 438 w 706"/>
                <a:gd name="T21" fmla="*/ 2 h 37"/>
                <a:gd name="T22" fmla="*/ 485 w 706"/>
                <a:gd name="T23" fmla="*/ 0 h 37"/>
                <a:gd name="T24" fmla="*/ 529 w 706"/>
                <a:gd name="T25" fmla="*/ 0 h 37"/>
                <a:gd name="T26" fmla="*/ 574 w 706"/>
                <a:gd name="T27" fmla="*/ 0 h 37"/>
                <a:gd name="T28" fmla="*/ 619 w 706"/>
                <a:gd name="T29" fmla="*/ 2 h 37"/>
                <a:gd name="T30" fmla="*/ 664 w 706"/>
                <a:gd name="T31" fmla="*/ 4 h 37"/>
                <a:gd name="T32" fmla="*/ 706 w 706"/>
                <a:gd name="T33" fmla="*/ 7 h 37"/>
                <a:gd name="T34" fmla="*/ 699 w 706"/>
                <a:gd name="T35" fmla="*/ 13 h 37"/>
                <a:gd name="T36" fmla="*/ 678 w 706"/>
                <a:gd name="T37" fmla="*/ 18 h 37"/>
                <a:gd name="T38" fmla="*/ 649 w 706"/>
                <a:gd name="T39" fmla="*/ 22 h 37"/>
                <a:gd name="T40" fmla="*/ 609 w 706"/>
                <a:gd name="T41" fmla="*/ 28 h 37"/>
                <a:gd name="T42" fmla="*/ 561 w 706"/>
                <a:gd name="T43" fmla="*/ 31 h 37"/>
                <a:gd name="T44" fmla="*/ 509 w 706"/>
                <a:gd name="T45" fmla="*/ 33 h 37"/>
                <a:gd name="T46" fmla="*/ 453 w 706"/>
                <a:gd name="T47" fmla="*/ 37 h 37"/>
                <a:gd name="T48" fmla="*/ 393 w 706"/>
                <a:gd name="T49" fmla="*/ 37 h 37"/>
                <a:gd name="T50" fmla="*/ 332 w 706"/>
                <a:gd name="T51" fmla="*/ 37 h 37"/>
                <a:gd name="T52" fmla="*/ 270 w 706"/>
                <a:gd name="T53" fmla="*/ 37 h 37"/>
                <a:gd name="T54" fmla="*/ 212 w 706"/>
                <a:gd name="T55" fmla="*/ 35 h 37"/>
                <a:gd name="T56" fmla="*/ 157 w 706"/>
                <a:gd name="T57" fmla="*/ 31 h 37"/>
                <a:gd name="T58" fmla="*/ 106 w 706"/>
                <a:gd name="T59" fmla="*/ 28 h 37"/>
                <a:gd name="T60" fmla="*/ 62 w 706"/>
                <a:gd name="T61" fmla="*/ 20 h 37"/>
                <a:gd name="T62" fmla="*/ 26 w 706"/>
                <a:gd name="T63" fmla="*/ 13 h 37"/>
                <a:gd name="T64" fmla="*/ 0 w 706"/>
                <a:gd name="T65" fmla="*/ 4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06" h="37">
                  <a:moveTo>
                    <a:pt x="0" y="4"/>
                  </a:moveTo>
                  <a:lnTo>
                    <a:pt x="41" y="7"/>
                  </a:lnTo>
                  <a:lnTo>
                    <a:pt x="82" y="9"/>
                  </a:lnTo>
                  <a:lnTo>
                    <a:pt x="123" y="9"/>
                  </a:lnTo>
                  <a:lnTo>
                    <a:pt x="168" y="9"/>
                  </a:lnTo>
                  <a:lnTo>
                    <a:pt x="211" y="9"/>
                  </a:lnTo>
                  <a:lnTo>
                    <a:pt x="255" y="7"/>
                  </a:lnTo>
                  <a:lnTo>
                    <a:pt x="302" y="5"/>
                  </a:lnTo>
                  <a:lnTo>
                    <a:pt x="347" y="4"/>
                  </a:lnTo>
                  <a:lnTo>
                    <a:pt x="393" y="2"/>
                  </a:lnTo>
                  <a:lnTo>
                    <a:pt x="438" y="2"/>
                  </a:lnTo>
                  <a:lnTo>
                    <a:pt x="485" y="0"/>
                  </a:lnTo>
                  <a:lnTo>
                    <a:pt x="529" y="0"/>
                  </a:lnTo>
                  <a:lnTo>
                    <a:pt x="574" y="0"/>
                  </a:lnTo>
                  <a:lnTo>
                    <a:pt x="619" y="2"/>
                  </a:lnTo>
                  <a:lnTo>
                    <a:pt x="664" y="4"/>
                  </a:lnTo>
                  <a:lnTo>
                    <a:pt x="706" y="7"/>
                  </a:lnTo>
                  <a:lnTo>
                    <a:pt x="699" y="13"/>
                  </a:lnTo>
                  <a:lnTo>
                    <a:pt x="678" y="18"/>
                  </a:lnTo>
                  <a:lnTo>
                    <a:pt x="649" y="22"/>
                  </a:lnTo>
                  <a:lnTo>
                    <a:pt x="609" y="28"/>
                  </a:lnTo>
                  <a:lnTo>
                    <a:pt x="561" y="31"/>
                  </a:lnTo>
                  <a:lnTo>
                    <a:pt x="509" y="33"/>
                  </a:lnTo>
                  <a:lnTo>
                    <a:pt x="453" y="37"/>
                  </a:lnTo>
                  <a:lnTo>
                    <a:pt x="393" y="37"/>
                  </a:lnTo>
                  <a:lnTo>
                    <a:pt x="332" y="37"/>
                  </a:lnTo>
                  <a:lnTo>
                    <a:pt x="270" y="37"/>
                  </a:lnTo>
                  <a:lnTo>
                    <a:pt x="212" y="35"/>
                  </a:lnTo>
                  <a:lnTo>
                    <a:pt x="157" y="31"/>
                  </a:lnTo>
                  <a:lnTo>
                    <a:pt x="106" y="28"/>
                  </a:lnTo>
                  <a:lnTo>
                    <a:pt x="62" y="20"/>
                  </a:lnTo>
                  <a:lnTo>
                    <a:pt x="26" y="13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695381" name="Freeform 85"/>
            <p:cNvSpPr>
              <a:spLocks/>
            </p:cNvSpPr>
            <p:nvPr/>
          </p:nvSpPr>
          <p:spPr bwMode="auto">
            <a:xfrm rot="5400000">
              <a:off x="1122" y="2444"/>
              <a:ext cx="839" cy="46"/>
            </a:xfrm>
            <a:custGeom>
              <a:avLst/>
              <a:gdLst>
                <a:gd name="T0" fmla="*/ 0 w 706"/>
                <a:gd name="T1" fmla="*/ 4 h 37"/>
                <a:gd name="T2" fmla="*/ 41 w 706"/>
                <a:gd name="T3" fmla="*/ 7 h 37"/>
                <a:gd name="T4" fmla="*/ 82 w 706"/>
                <a:gd name="T5" fmla="*/ 9 h 37"/>
                <a:gd name="T6" fmla="*/ 123 w 706"/>
                <a:gd name="T7" fmla="*/ 9 h 37"/>
                <a:gd name="T8" fmla="*/ 168 w 706"/>
                <a:gd name="T9" fmla="*/ 9 h 37"/>
                <a:gd name="T10" fmla="*/ 211 w 706"/>
                <a:gd name="T11" fmla="*/ 9 h 37"/>
                <a:gd name="T12" fmla="*/ 255 w 706"/>
                <a:gd name="T13" fmla="*/ 7 h 37"/>
                <a:gd name="T14" fmla="*/ 302 w 706"/>
                <a:gd name="T15" fmla="*/ 5 h 37"/>
                <a:gd name="T16" fmla="*/ 347 w 706"/>
                <a:gd name="T17" fmla="*/ 4 h 37"/>
                <a:gd name="T18" fmla="*/ 393 w 706"/>
                <a:gd name="T19" fmla="*/ 2 h 37"/>
                <a:gd name="T20" fmla="*/ 438 w 706"/>
                <a:gd name="T21" fmla="*/ 2 h 37"/>
                <a:gd name="T22" fmla="*/ 485 w 706"/>
                <a:gd name="T23" fmla="*/ 0 h 37"/>
                <a:gd name="T24" fmla="*/ 529 w 706"/>
                <a:gd name="T25" fmla="*/ 0 h 37"/>
                <a:gd name="T26" fmla="*/ 574 w 706"/>
                <a:gd name="T27" fmla="*/ 0 h 37"/>
                <a:gd name="T28" fmla="*/ 619 w 706"/>
                <a:gd name="T29" fmla="*/ 2 h 37"/>
                <a:gd name="T30" fmla="*/ 664 w 706"/>
                <a:gd name="T31" fmla="*/ 4 h 37"/>
                <a:gd name="T32" fmla="*/ 706 w 706"/>
                <a:gd name="T33" fmla="*/ 7 h 37"/>
                <a:gd name="T34" fmla="*/ 699 w 706"/>
                <a:gd name="T35" fmla="*/ 13 h 37"/>
                <a:gd name="T36" fmla="*/ 678 w 706"/>
                <a:gd name="T37" fmla="*/ 18 h 37"/>
                <a:gd name="T38" fmla="*/ 649 w 706"/>
                <a:gd name="T39" fmla="*/ 22 h 37"/>
                <a:gd name="T40" fmla="*/ 609 w 706"/>
                <a:gd name="T41" fmla="*/ 28 h 37"/>
                <a:gd name="T42" fmla="*/ 561 w 706"/>
                <a:gd name="T43" fmla="*/ 31 h 37"/>
                <a:gd name="T44" fmla="*/ 509 w 706"/>
                <a:gd name="T45" fmla="*/ 33 h 37"/>
                <a:gd name="T46" fmla="*/ 453 w 706"/>
                <a:gd name="T47" fmla="*/ 37 h 37"/>
                <a:gd name="T48" fmla="*/ 393 w 706"/>
                <a:gd name="T49" fmla="*/ 37 h 37"/>
                <a:gd name="T50" fmla="*/ 332 w 706"/>
                <a:gd name="T51" fmla="*/ 37 h 37"/>
                <a:gd name="T52" fmla="*/ 270 w 706"/>
                <a:gd name="T53" fmla="*/ 37 h 37"/>
                <a:gd name="T54" fmla="*/ 212 w 706"/>
                <a:gd name="T55" fmla="*/ 35 h 37"/>
                <a:gd name="T56" fmla="*/ 157 w 706"/>
                <a:gd name="T57" fmla="*/ 31 h 37"/>
                <a:gd name="T58" fmla="*/ 106 w 706"/>
                <a:gd name="T59" fmla="*/ 28 h 37"/>
                <a:gd name="T60" fmla="*/ 62 w 706"/>
                <a:gd name="T61" fmla="*/ 20 h 37"/>
                <a:gd name="T62" fmla="*/ 26 w 706"/>
                <a:gd name="T63" fmla="*/ 13 h 37"/>
                <a:gd name="T64" fmla="*/ 0 w 706"/>
                <a:gd name="T65" fmla="*/ 4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06" h="37">
                  <a:moveTo>
                    <a:pt x="0" y="4"/>
                  </a:moveTo>
                  <a:lnTo>
                    <a:pt x="41" y="7"/>
                  </a:lnTo>
                  <a:lnTo>
                    <a:pt x="82" y="9"/>
                  </a:lnTo>
                  <a:lnTo>
                    <a:pt x="123" y="9"/>
                  </a:lnTo>
                  <a:lnTo>
                    <a:pt x="168" y="9"/>
                  </a:lnTo>
                  <a:lnTo>
                    <a:pt x="211" y="9"/>
                  </a:lnTo>
                  <a:lnTo>
                    <a:pt x="255" y="7"/>
                  </a:lnTo>
                  <a:lnTo>
                    <a:pt x="302" y="5"/>
                  </a:lnTo>
                  <a:lnTo>
                    <a:pt x="347" y="4"/>
                  </a:lnTo>
                  <a:lnTo>
                    <a:pt x="393" y="2"/>
                  </a:lnTo>
                  <a:lnTo>
                    <a:pt x="438" y="2"/>
                  </a:lnTo>
                  <a:lnTo>
                    <a:pt x="485" y="0"/>
                  </a:lnTo>
                  <a:lnTo>
                    <a:pt x="529" y="0"/>
                  </a:lnTo>
                  <a:lnTo>
                    <a:pt x="574" y="0"/>
                  </a:lnTo>
                  <a:lnTo>
                    <a:pt x="619" y="2"/>
                  </a:lnTo>
                  <a:lnTo>
                    <a:pt x="664" y="4"/>
                  </a:lnTo>
                  <a:lnTo>
                    <a:pt x="706" y="7"/>
                  </a:lnTo>
                  <a:lnTo>
                    <a:pt x="699" y="13"/>
                  </a:lnTo>
                  <a:lnTo>
                    <a:pt x="678" y="18"/>
                  </a:lnTo>
                  <a:lnTo>
                    <a:pt x="649" y="22"/>
                  </a:lnTo>
                  <a:lnTo>
                    <a:pt x="609" y="28"/>
                  </a:lnTo>
                  <a:lnTo>
                    <a:pt x="561" y="31"/>
                  </a:lnTo>
                  <a:lnTo>
                    <a:pt x="509" y="33"/>
                  </a:lnTo>
                  <a:lnTo>
                    <a:pt x="453" y="37"/>
                  </a:lnTo>
                  <a:lnTo>
                    <a:pt x="393" y="37"/>
                  </a:lnTo>
                  <a:lnTo>
                    <a:pt x="332" y="37"/>
                  </a:lnTo>
                  <a:lnTo>
                    <a:pt x="270" y="37"/>
                  </a:lnTo>
                  <a:lnTo>
                    <a:pt x="212" y="35"/>
                  </a:lnTo>
                  <a:lnTo>
                    <a:pt x="157" y="31"/>
                  </a:lnTo>
                  <a:lnTo>
                    <a:pt x="106" y="28"/>
                  </a:lnTo>
                  <a:lnTo>
                    <a:pt x="62" y="20"/>
                  </a:lnTo>
                  <a:lnTo>
                    <a:pt x="26" y="13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35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4041451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43A966E-404D-448F-9424-8F83DEA0F1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dentify Management Technologie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975D79EB-143A-46F5-9470-DFF6489C342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Digital Certificates </a:t>
            </a:r>
          </a:p>
          <a:p>
            <a:r>
              <a:rPr lang="en-GB" i="1" dirty="0"/>
              <a:t>Kerberos, Biometrics </a:t>
            </a:r>
            <a:endParaRPr lang="en-GB" dirty="0"/>
          </a:p>
          <a:p>
            <a:r>
              <a:rPr lang="en-GB" i="1" dirty="0"/>
              <a:t>Hardware / software toke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13097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E035D6-82E9-413B-B7EA-6900E568E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are Digital Certificates?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C21A43-BEB8-40F4-A5A5-FA763E126A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2821" y="3230087"/>
            <a:ext cx="11590421" cy="3531493"/>
          </a:xfrm>
        </p:spPr>
        <p:txBody>
          <a:bodyPr/>
          <a:lstStyle/>
          <a:p>
            <a:r>
              <a:rPr lang="en-GB" dirty="0" smtClean="0"/>
              <a:t>A </a:t>
            </a:r>
            <a:r>
              <a:rPr lang="en-GB" dirty="0"/>
              <a:t>digital certificate (DC) is a digital file that certifies the identity of an individual </a:t>
            </a:r>
            <a:r>
              <a:rPr lang="en-GB" dirty="0" smtClean="0"/>
              <a:t>or that </a:t>
            </a:r>
            <a:r>
              <a:rPr lang="en-GB" dirty="0"/>
              <a:t>certifies the identity of an individual or institution, or even a router </a:t>
            </a:r>
            <a:r>
              <a:rPr lang="en-GB" dirty="0" smtClean="0"/>
              <a:t>seeking institution</a:t>
            </a:r>
            <a:r>
              <a:rPr lang="en-GB" dirty="0"/>
              <a:t>, or even a router seeking access to computer- based information. </a:t>
            </a:r>
            <a:endParaRPr lang="en-GB" dirty="0" smtClean="0"/>
          </a:p>
          <a:p>
            <a:r>
              <a:rPr lang="en-GB" dirty="0" smtClean="0"/>
              <a:t>It access </a:t>
            </a:r>
            <a:r>
              <a:rPr lang="en-GB" dirty="0"/>
              <a:t>to computer- based information. It is issued by a Certification Authority </a:t>
            </a:r>
            <a:r>
              <a:rPr lang="en-GB" dirty="0" smtClean="0"/>
              <a:t>(CA), </a:t>
            </a:r>
            <a:r>
              <a:rPr lang="en-GB" dirty="0"/>
              <a:t>and serves the same purpose as a </a:t>
            </a:r>
            <a:r>
              <a:rPr lang="en-GB" dirty="0" smtClean="0"/>
              <a:t>driver’s license </a:t>
            </a:r>
            <a:r>
              <a:rPr lang="en-GB" dirty="0"/>
              <a:t>or a </a:t>
            </a:r>
            <a:r>
              <a:rPr lang="en-GB" dirty="0" smtClean="0"/>
              <a:t>passport.</a:t>
            </a:r>
            <a:endParaRPr lang="en-GB" dirty="0"/>
          </a:p>
        </p:txBody>
      </p:sp>
      <p:pic>
        <p:nvPicPr>
          <p:cNvPr id="6" name="Picture 4" descr="F:\PTFWMF\PTFCOLR\BUSINES2\CERTIF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4702" y="604796"/>
            <a:ext cx="2286000" cy="2001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5760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E035D6-82E9-413B-B7EA-6900E568E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are Certification Authorities?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C21A43-BEB8-40F4-A5A5-FA763E126A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 </a:t>
            </a:r>
            <a:r>
              <a:rPr lang="en-GB" dirty="0"/>
              <a:t>Authorities are the digital </a:t>
            </a:r>
            <a:r>
              <a:rPr lang="en-GB" dirty="0" smtClean="0"/>
              <a:t>world’s  </a:t>
            </a:r>
            <a:r>
              <a:rPr lang="en-GB" dirty="0"/>
              <a:t>equivalent to passport offices. </a:t>
            </a:r>
            <a:endParaRPr lang="en-GB" dirty="0" smtClean="0"/>
          </a:p>
          <a:p>
            <a:r>
              <a:rPr lang="en-GB" dirty="0" smtClean="0"/>
              <a:t>They </a:t>
            </a:r>
            <a:r>
              <a:rPr lang="en-GB" dirty="0"/>
              <a:t>issue </a:t>
            </a:r>
            <a:r>
              <a:rPr lang="en-GB" dirty="0" smtClean="0"/>
              <a:t>digital equivalent </a:t>
            </a:r>
            <a:r>
              <a:rPr lang="en-GB" dirty="0"/>
              <a:t>to passport offices. </a:t>
            </a:r>
            <a:endParaRPr lang="en-GB" dirty="0" smtClean="0"/>
          </a:p>
          <a:p>
            <a:r>
              <a:rPr lang="en-GB" dirty="0" smtClean="0"/>
              <a:t>They </a:t>
            </a:r>
            <a:r>
              <a:rPr lang="en-GB" dirty="0"/>
              <a:t>issue digital certificates and validate holders’ identity </a:t>
            </a:r>
            <a:r>
              <a:rPr lang="en-GB" dirty="0" smtClean="0"/>
              <a:t>and authority.</a:t>
            </a:r>
          </a:p>
          <a:p>
            <a:r>
              <a:rPr lang="en-GB" dirty="0" smtClean="0"/>
              <a:t> </a:t>
            </a:r>
            <a:r>
              <a:rPr lang="en-GB" dirty="0"/>
              <a:t>They embed an individual or institution’s </a:t>
            </a:r>
            <a:r>
              <a:rPr lang="en-GB" dirty="0" smtClean="0"/>
              <a:t>public  </a:t>
            </a:r>
            <a:r>
              <a:rPr lang="en-GB" dirty="0"/>
              <a:t>key along with other identifying </a:t>
            </a:r>
            <a:r>
              <a:rPr lang="en-GB" dirty="0" smtClean="0"/>
              <a:t>information </a:t>
            </a:r>
            <a:r>
              <a:rPr lang="en-GB" dirty="0"/>
              <a:t>into each digital certificate and </a:t>
            </a:r>
            <a:r>
              <a:rPr lang="en-GB" dirty="0" smtClean="0"/>
              <a:t>then cryptographically </a:t>
            </a:r>
            <a:r>
              <a:rPr lang="en-GB" dirty="0"/>
              <a:t>sign it as a tamper-proof </a:t>
            </a:r>
            <a:r>
              <a:rPr lang="en-GB" dirty="0" smtClean="0"/>
              <a:t>seal verifying </a:t>
            </a:r>
            <a:r>
              <a:rPr lang="en-GB" dirty="0"/>
              <a:t>the integrity of the data within it, </a:t>
            </a:r>
            <a:r>
              <a:rPr lang="en-GB" dirty="0" smtClean="0"/>
              <a:t>validating </a:t>
            </a:r>
            <a:r>
              <a:rPr lang="en-GB" dirty="0"/>
              <a:t>its use.</a:t>
            </a:r>
          </a:p>
        </p:txBody>
      </p:sp>
    </p:spTree>
    <p:extLst>
      <p:ext uri="{BB962C8B-B14F-4D97-AF65-F5344CB8AC3E}">
        <p14:creationId xmlns:p14="http://schemas.microsoft.com/office/powerpoint/2010/main" val="1541962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E035D6-82E9-413B-B7EA-6900E568E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is the Process of obtaining </a:t>
            </a:r>
            <a:r>
              <a:rPr lang="en-GB" dirty="0" smtClean="0"/>
              <a:t>a Certificate?</a:t>
            </a:r>
            <a:endParaRPr lang="en-GB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C21A43-BEB8-40F4-A5A5-FA763E126A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dirty="0" smtClean="0"/>
              <a:t>1.Subscriber </a:t>
            </a:r>
            <a:r>
              <a:rPr lang="en-GB" dirty="0"/>
              <a:t>(sender) generates a </a:t>
            </a:r>
            <a:r>
              <a:rPr lang="en-GB" dirty="0" smtClean="0"/>
              <a:t>public private </a:t>
            </a:r>
            <a:r>
              <a:rPr lang="en-GB" dirty="0"/>
              <a:t>key pair. Applies to CA for digital certificate with the public key. </a:t>
            </a: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2.CA </a:t>
            </a:r>
            <a:r>
              <a:rPr lang="en-GB" dirty="0"/>
              <a:t>verifies subscriber's identity and issues digital certificate containing the public key</a:t>
            </a:r>
            <a:r>
              <a:rPr lang="en-GB" dirty="0" smtClean="0"/>
              <a:t>.</a:t>
            </a:r>
          </a:p>
          <a:p>
            <a:pPr marL="0" indent="0">
              <a:buNone/>
            </a:pPr>
            <a:r>
              <a:rPr lang="en-GB" dirty="0" smtClean="0"/>
              <a:t> </a:t>
            </a:r>
            <a:r>
              <a:rPr lang="en-GB" dirty="0"/>
              <a:t>3.CA publishes certificate to public, on-line repository</a:t>
            </a:r>
            <a:r>
              <a:rPr lang="en-GB" dirty="0" smtClean="0"/>
              <a:t>.</a:t>
            </a:r>
          </a:p>
          <a:p>
            <a:pPr marL="0" indent="0">
              <a:buNone/>
            </a:pPr>
            <a:r>
              <a:rPr lang="en-GB" dirty="0" smtClean="0"/>
              <a:t> </a:t>
            </a:r>
            <a:r>
              <a:rPr lang="en-GB" dirty="0"/>
              <a:t>4.Subscriber signs message with private key and sends message to second party. </a:t>
            </a: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5.Receiving </a:t>
            </a:r>
            <a:r>
              <a:rPr lang="en-GB" dirty="0"/>
              <a:t>party verifies digital signature with sender's public key and requests verification of sender's digital certificate from CA's public repository. 6.Repository reports status of subscriber's certificate.</a:t>
            </a:r>
          </a:p>
        </p:txBody>
      </p:sp>
    </p:spTree>
    <p:extLst>
      <p:ext uri="{BB962C8B-B14F-4D97-AF65-F5344CB8AC3E}">
        <p14:creationId xmlns:p14="http://schemas.microsoft.com/office/powerpoint/2010/main" val="3898250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A5C8AE-9DE8-4B08-8114-AA49152EC2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6187" y="353379"/>
            <a:ext cx="11341769" cy="1612582"/>
          </a:xfrm>
        </p:spPr>
        <p:txBody>
          <a:bodyPr>
            <a:normAutofit fontScale="90000"/>
          </a:bodyPr>
          <a:lstStyle/>
          <a:p>
            <a:r>
              <a:rPr lang="en-GB" sz="4000" dirty="0"/>
              <a:t>3.2 Describe IDAM Tools and systems available for application and data protection, and how these can be applied to manage application security.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248FF6F-16F5-41B2-ACA0-C7DCF23C82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0" y="3103567"/>
            <a:ext cx="4416327" cy="3630922"/>
          </a:xfrm>
        </p:spPr>
        <p:txBody>
          <a:bodyPr>
            <a:normAutofit fontScale="55000" lnSpcReduction="20000"/>
          </a:bodyPr>
          <a:lstStyle/>
          <a:p>
            <a:endParaRPr lang="en-GB" dirty="0"/>
          </a:p>
          <a:p>
            <a:r>
              <a:rPr lang="en-GB" sz="4000" dirty="0"/>
              <a:t>• identity management systems and protocols; </a:t>
            </a:r>
          </a:p>
          <a:p>
            <a:r>
              <a:rPr lang="en-GB" sz="4000" dirty="0"/>
              <a:t>• tickets; </a:t>
            </a:r>
          </a:p>
          <a:p>
            <a:r>
              <a:rPr lang="en-GB" sz="4000" dirty="0"/>
              <a:t>• tokens; </a:t>
            </a:r>
          </a:p>
          <a:p>
            <a:r>
              <a:rPr lang="en-GB" sz="4000" dirty="0"/>
              <a:t>• session; </a:t>
            </a:r>
          </a:p>
          <a:p>
            <a:r>
              <a:rPr lang="en-GB" sz="4000" dirty="0"/>
              <a:t>• multi factor authentication; </a:t>
            </a:r>
          </a:p>
          <a:p>
            <a:r>
              <a:rPr lang="en-GB" sz="4000" dirty="0"/>
              <a:t>• access control; </a:t>
            </a:r>
          </a:p>
          <a:p>
            <a:r>
              <a:rPr lang="en-GB" sz="4000" dirty="0"/>
              <a:t>• definitions (identity, authentication, authorisation, Bell-</a:t>
            </a:r>
            <a:r>
              <a:rPr lang="en-GB" sz="4000" dirty="0" err="1"/>
              <a:t>LaPadula</a:t>
            </a:r>
            <a:r>
              <a:rPr lang="en-GB" sz="4000" dirty="0"/>
              <a:t> model). </a:t>
            </a:r>
          </a:p>
          <a:p>
            <a:endParaRPr lang="en-GB" sz="4000" dirty="0"/>
          </a:p>
        </p:txBody>
      </p:sp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53AABBB4-0073-44F5-B2C4-FBD6B162DE0A}"/>
              </a:ext>
            </a:extLst>
          </p:cNvPr>
          <p:cNvSpPr txBox="1">
            <a:spLocks/>
          </p:cNvSpPr>
          <p:nvPr/>
        </p:nvSpPr>
        <p:spPr>
          <a:xfrm>
            <a:off x="6205020" y="2316480"/>
            <a:ext cx="5682180" cy="4418009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3100" i="1" dirty="0"/>
              <a:t>A candidate should be able to: </a:t>
            </a:r>
            <a:endParaRPr lang="en-GB" sz="3100" dirty="0"/>
          </a:p>
          <a:p>
            <a:r>
              <a:rPr lang="en-GB" sz="3100" dirty="0"/>
              <a:t>• </a:t>
            </a:r>
            <a:r>
              <a:rPr lang="en-GB" sz="3100" i="1" dirty="0"/>
              <a:t>Describe identify management technologies: </a:t>
            </a:r>
          </a:p>
          <a:p>
            <a:r>
              <a:rPr lang="en-GB" sz="3100" dirty="0"/>
              <a:t>o Digital Certificates; </a:t>
            </a:r>
          </a:p>
          <a:p>
            <a:r>
              <a:rPr lang="en-GB" sz="3100" dirty="0"/>
              <a:t>o </a:t>
            </a:r>
            <a:r>
              <a:rPr lang="en-GB" sz="3100" i="1" dirty="0"/>
              <a:t>Kerberos, Biometrics; </a:t>
            </a:r>
            <a:endParaRPr lang="en-GB" sz="3100" dirty="0"/>
          </a:p>
          <a:p>
            <a:r>
              <a:rPr lang="en-GB" sz="3100" dirty="0"/>
              <a:t>o </a:t>
            </a:r>
            <a:r>
              <a:rPr lang="en-GB" sz="3100" i="1" dirty="0"/>
              <a:t>Hardware / software tokens. </a:t>
            </a:r>
            <a:endParaRPr lang="en-GB" sz="3100" dirty="0"/>
          </a:p>
          <a:p>
            <a:r>
              <a:rPr lang="en-GB" sz="3100" dirty="0"/>
              <a:t>• </a:t>
            </a:r>
            <a:r>
              <a:rPr lang="en-GB" sz="3100" i="1" dirty="0"/>
              <a:t>Explain the concept of Access control with Identity (login ID) and Passwords. </a:t>
            </a:r>
            <a:endParaRPr lang="en-GB" sz="3100" dirty="0"/>
          </a:p>
          <a:p>
            <a:r>
              <a:rPr lang="en-GB" sz="3100" dirty="0"/>
              <a:t>• </a:t>
            </a:r>
            <a:r>
              <a:rPr lang="en-GB" sz="3100" i="1" dirty="0"/>
              <a:t>Describe authentication strengths (number of authentication factors and entropy associated with each factor chosen) and how to improve the security with multi factor authentications. </a:t>
            </a:r>
            <a:endParaRPr lang="en-GB" sz="3100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21074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EA2934-72B1-4181-899D-5C1D0E9A81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igital Certificate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530D0D-CBF6-4743-BE3C-FE422EEC31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  <a:p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5011" y="2489612"/>
            <a:ext cx="7305675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5923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E035D6-82E9-413B-B7EA-6900E568E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ypes of Digital Certificates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C21A43-BEB8-40F4-A5A5-FA763E126A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re </a:t>
            </a:r>
            <a:r>
              <a:rPr lang="en-GB" dirty="0"/>
              <a:t>are four main types of </a:t>
            </a:r>
            <a:r>
              <a:rPr lang="en-GB" dirty="0" smtClean="0"/>
              <a:t>digital certificates </a:t>
            </a:r>
            <a:r>
              <a:rPr lang="en-GB" dirty="0"/>
              <a:t>:- </a:t>
            </a:r>
            <a:endParaRPr lang="en-GB" dirty="0" smtClean="0"/>
          </a:p>
          <a:p>
            <a:r>
              <a:rPr lang="en-GB" dirty="0" smtClean="0"/>
              <a:t>Server Certificates</a:t>
            </a:r>
          </a:p>
          <a:p>
            <a:r>
              <a:rPr lang="en-GB" dirty="0" smtClean="0"/>
              <a:t> </a:t>
            </a:r>
            <a:r>
              <a:rPr lang="en-GB" dirty="0"/>
              <a:t>Personal </a:t>
            </a:r>
            <a:r>
              <a:rPr lang="en-GB" dirty="0" smtClean="0"/>
              <a:t>Certificates</a:t>
            </a:r>
          </a:p>
          <a:p>
            <a:r>
              <a:rPr lang="en-GB" dirty="0" smtClean="0"/>
              <a:t> </a:t>
            </a:r>
            <a:r>
              <a:rPr lang="en-GB" dirty="0"/>
              <a:t>Organization </a:t>
            </a:r>
            <a:r>
              <a:rPr lang="en-GB" dirty="0" smtClean="0"/>
              <a:t>Certificates</a:t>
            </a:r>
          </a:p>
          <a:p>
            <a:r>
              <a:rPr lang="en-GB" dirty="0" smtClean="0"/>
              <a:t> </a:t>
            </a:r>
            <a:r>
              <a:rPr lang="en-GB" dirty="0"/>
              <a:t>Developer </a:t>
            </a:r>
            <a:r>
              <a:rPr lang="en-GB" dirty="0" smtClean="0"/>
              <a:t>Certificat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5851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E035D6-82E9-413B-B7EA-6900E568E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at Does a Digital Certificate Contain?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C21A43-BEB8-40F4-A5A5-FA763E126A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It </a:t>
            </a:r>
            <a:r>
              <a:rPr lang="en-GB" dirty="0"/>
              <a:t>contains </a:t>
            </a:r>
            <a:r>
              <a:rPr lang="en-GB" dirty="0" smtClean="0"/>
              <a:t>your </a:t>
            </a:r>
          </a:p>
          <a:p>
            <a:pPr lvl="1"/>
            <a:r>
              <a:rPr lang="en-GB" dirty="0" smtClean="0"/>
              <a:t>name</a:t>
            </a:r>
            <a:r>
              <a:rPr lang="en-GB" dirty="0"/>
              <a:t>, a</a:t>
            </a:r>
            <a:r>
              <a:rPr lang="en-GB" dirty="0" smtClean="0"/>
              <a:t>,</a:t>
            </a:r>
          </a:p>
          <a:p>
            <a:pPr lvl="1"/>
            <a:r>
              <a:rPr lang="en-GB" dirty="0" smtClean="0"/>
              <a:t> </a:t>
            </a:r>
            <a:r>
              <a:rPr lang="en-GB" dirty="0"/>
              <a:t>a serial </a:t>
            </a:r>
            <a:r>
              <a:rPr lang="en-GB" dirty="0" smtClean="0"/>
              <a:t>number , </a:t>
            </a:r>
          </a:p>
          <a:p>
            <a:pPr lvl="1"/>
            <a:r>
              <a:rPr lang="en-GB" dirty="0" smtClean="0"/>
              <a:t>expiration date, </a:t>
            </a:r>
          </a:p>
          <a:p>
            <a:pPr lvl="1"/>
            <a:r>
              <a:rPr lang="en-GB" dirty="0" smtClean="0"/>
              <a:t>a </a:t>
            </a:r>
            <a:r>
              <a:rPr lang="en-GB" dirty="0"/>
              <a:t>copy of the </a:t>
            </a:r>
            <a:r>
              <a:rPr lang="en-GB" dirty="0" smtClean="0"/>
              <a:t>certificate holder's public </a:t>
            </a:r>
            <a:r>
              <a:rPr lang="en-GB" dirty="0"/>
              <a:t>key (used for </a:t>
            </a:r>
            <a:r>
              <a:rPr lang="en-GB" dirty="0" smtClean="0"/>
              <a:t>encrypting messages </a:t>
            </a:r>
            <a:r>
              <a:rPr lang="en-GB" dirty="0"/>
              <a:t>and digital </a:t>
            </a:r>
            <a:r>
              <a:rPr lang="en-GB" dirty="0" smtClean="0"/>
              <a:t>signatures</a:t>
            </a:r>
            <a:r>
              <a:rPr lang="en-GB" dirty="0"/>
              <a:t>), </a:t>
            </a:r>
          </a:p>
        </p:txBody>
      </p:sp>
    </p:spTree>
    <p:extLst>
      <p:ext uri="{BB962C8B-B14F-4D97-AF65-F5344CB8AC3E}">
        <p14:creationId xmlns:p14="http://schemas.microsoft.com/office/powerpoint/2010/main" val="108254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E035D6-82E9-413B-B7EA-6900E568E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y are they Used?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C21A43-BEB8-40F4-A5A5-FA763E126A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here </a:t>
            </a:r>
            <a:r>
              <a:rPr lang="en-GB" dirty="0"/>
              <a:t>are four(4) main </a:t>
            </a:r>
            <a:r>
              <a:rPr lang="en-GB" dirty="0" smtClean="0"/>
              <a:t>uses:</a:t>
            </a:r>
          </a:p>
          <a:p>
            <a:r>
              <a:rPr lang="en-GB" dirty="0" smtClean="0"/>
              <a:t> </a:t>
            </a:r>
            <a:r>
              <a:rPr lang="en-GB" dirty="0"/>
              <a:t>1.1. Proving the Identity of the sender of a </a:t>
            </a:r>
            <a:r>
              <a:rPr lang="en-GB" dirty="0" smtClean="0"/>
              <a:t>transaction </a:t>
            </a:r>
          </a:p>
          <a:p>
            <a:r>
              <a:rPr lang="en-GB" dirty="0" smtClean="0"/>
              <a:t>2.2</a:t>
            </a:r>
            <a:r>
              <a:rPr lang="en-GB" dirty="0"/>
              <a:t>. Non Repudiation </a:t>
            </a:r>
            <a:r>
              <a:rPr lang="en-GB" dirty="0" smtClean="0"/>
              <a:t>:the </a:t>
            </a:r>
            <a:r>
              <a:rPr lang="en-GB" dirty="0"/>
              <a:t>owner of the certificate cannot </a:t>
            </a:r>
            <a:r>
              <a:rPr lang="en-GB" dirty="0" smtClean="0"/>
              <a:t>deny  </a:t>
            </a:r>
            <a:r>
              <a:rPr lang="en-GB" dirty="0"/>
              <a:t>partaking in the </a:t>
            </a:r>
            <a:r>
              <a:rPr lang="en-GB" dirty="0" smtClean="0"/>
              <a:t>transaction</a:t>
            </a:r>
          </a:p>
          <a:p>
            <a:r>
              <a:rPr lang="en-GB" dirty="0" smtClean="0"/>
              <a:t> </a:t>
            </a:r>
            <a:r>
              <a:rPr lang="en-GB" dirty="0"/>
              <a:t>3.3. Encryption and checking the integrity of data </a:t>
            </a:r>
            <a:r>
              <a:rPr lang="en-GB" dirty="0" smtClean="0"/>
              <a:t>-provide </a:t>
            </a:r>
            <a:r>
              <a:rPr lang="en-GB" dirty="0"/>
              <a:t>the receiver with the means to encode a </a:t>
            </a:r>
            <a:r>
              <a:rPr lang="en-GB" dirty="0" smtClean="0"/>
              <a:t>reply.</a:t>
            </a:r>
          </a:p>
          <a:p>
            <a:r>
              <a:rPr lang="en-GB" dirty="0" smtClean="0"/>
              <a:t> </a:t>
            </a:r>
            <a:r>
              <a:rPr lang="en-GB" dirty="0"/>
              <a:t>4.4. Single Sign-On </a:t>
            </a:r>
            <a:r>
              <a:rPr lang="en-GB" dirty="0" smtClean="0"/>
              <a:t>It </a:t>
            </a:r>
            <a:r>
              <a:rPr lang="en-GB" dirty="0"/>
              <a:t>can be used to validate a user and log them into various computer systems without having to use </a:t>
            </a:r>
            <a:r>
              <a:rPr lang="en-GB" dirty="0" smtClean="0"/>
              <a:t>a different </a:t>
            </a:r>
            <a:r>
              <a:rPr lang="en-GB" dirty="0"/>
              <a:t>password for each system</a:t>
            </a:r>
          </a:p>
        </p:txBody>
      </p:sp>
    </p:spTree>
    <p:extLst>
      <p:ext uri="{BB962C8B-B14F-4D97-AF65-F5344CB8AC3E}">
        <p14:creationId xmlns:p14="http://schemas.microsoft.com/office/powerpoint/2010/main" val="3484130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E035D6-82E9-413B-B7EA-6900E568E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ere are Digital Certificates Used?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C21A43-BEB8-40F4-A5A5-FA763E126A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 </a:t>
            </a:r>
            <a:r>
              <a:rPr lang="en-GB" dirty="0"/>
              <a:t>In a number of Internet applications that include</a:t>
            </a:r>
            <a:r>
              <a:rPr lang="en-GB" dirty="0" smtClean="0"/>
              <a:t>:</a:t>
            </a:r>
          </a:p>
          <a:p>
            <a:pPr lvl="1"/>
            <a:r>
              <a:rPr lang="en-GB" dirty="0" smtClean="0"/>
              <a:t> </a:t>
            </a:r>
            <a:r>
              <a:rPr lang="en-GB" dirty="0"/>
              <a:t>1.Secure Socket Layer (SSL) developed by Netscape Communications Corporation </a:t>
            </a:r>
            <a:endParaRPr lang="en-GB" dirty="0" smtClean="0"/>
          </a:p>
          <a:p>
            <a:pPr lvl="1"/>
            <a:r>
              <a:rPr lang="en-GB" dirty="0" smtClean="0"/>
              <a:t> </a:t>
            </a:r>
            <a:r>
              <a:rPr lang="en-GB" dirty="0"/>
              <a:t>2. Secure Multipurpose Internet Mail Extensions (S/MIME) </a:t>
            </a:r>
            <a:endParaRPr lang="en-GB" dirty="0" smtClean="0"/>
          </a:p>
          <a:p>
            <a:pPr lvl="1"/>
            <a:r>
              <a:rPr lang="en-GB" dirty="0" smtClean="0"/>
              <a:t>3.electronic </a:t>
            </a:r>
            <a:r>
              <a:rPr lang="en-GB" dirty="0"/>
              <a:t>data interchange (EDI).</a:t>
            </a:r>
          </a:p>
        </p:txBody>
      </p:sp>
    </p:spTree>
    <p:extLst>
      <p:ext uri="{BB962C8B-B14F-4D97-AF65-F5344CB8AC3E}">
        <p14:creationId xmlns:p14="http://schemas.microsoft.com/office/powerpoint/2010/main" val="98086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E035D6-82E9-413B-B7EA-6900E568E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Why do I need a Digital Certificate?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C21A43-BEB8-40F4-A5A5-FA763E126A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Encryption </a:t>
            </a:r>
            <a:r>
              <a:rPr lang="en-GB" dirty="0"/>
              <a:t>alone is not enough as </a:t>
            </a:r>
            <a:r>
              <a:rPr lang="en-GB" dirty="0" smtClean="0"/>
              <a:t>it provides </a:t>
            </a:r>
            <a:r>
              <a:rPr lang="en-GB" dirty="0"/>
              <a:t>no proof of the identity of </a:t>
            </a:r>
            <a:r>
              <a:rPr lang="en-GB" dirty="0" smtClean="0"/>
              <a:t>the </a:t>
            </a:r>
            <a:r>
              <a:rPr lang="en-GB" dirty="0"/>
              <a:t>sender of the encrypted information. </a:t>
            </a:r>
            <a:endParaRPr lang="en-GB" dirty="0" smtClean="0"/>
          </a:p>
          <a:p>
            <a:r>
              <a:rPr lang="en-GB" dirty="0" smtClean="0"/>
              <a:t>Used </a:t>
            </a:r>
            <a:r>
              <a:rPr lang="en-GB" dirty="0"/>
              <a:t>in conjunction with Encryption, </a:t>
            </a:r>
            <a:endParaRPr lang="en-GB" dirty="0" smtClean="0"/>
          </a:p>
          <a:p>
            <a:r>
              <a:rPr lang="en-GB" dirty="0" smtClean="0"/>
              <a:t>  </a:t>
            </a:r>
            <a:r>
              <a:rPr lang="en-GB" dirty="0"/>
              <a:t>Digital </a:t>
            </a:r>
            <a:r>
              <a:rPr lang="en-GB" dirty="0" smtClean="0"/>
              <a:t>Certificates </a:t>
            </a:r>
            <a:r>
              <a:rPr lang="en-GB" dirty="0"/>
              <a:t>provides a more complete security solution, assuring the identity </a:t>
            </a:r>
            <a:r>
              <a:rPr lang="en-GB" dirty="0" smtClean="0"/>
              <a:t>of  </a:t>
            </a:r>
            <a:r>
              <a:rPr lang="en-GB" dirty="0"/>
              <a:t>all the parties involved in a </a:t>
            </a:r>
            <a:r>
              <a:rPr lang="en-GB" dirty="0" smtClean="0"/>
              <a:t>transaction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37697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E035D6-82E9-413B-B7EA-6900E568E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igital Certificates Have Vulnerabilities?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C21A43-BEB8-40F4-A5A5-FA763E126A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One </a:t>
            </a:r>
            <a:r>
              <a:rPr lang="en-GB" dirty="0"/>
              <a:t>problem with a digital certificate </a:t>
            </a:r>
            <a:r>
              <a:rPr lang="en-GB" dirty="0" smtClean="0"/>
              <a:t>is </a:t>
            </a:r>
            <a:r>
              <a:rPr lang="en-GB" dirty="0"/>
              <a:t>where it resides once it is obtained</a:t>
            </a:r>
            <a:r>
              <a:rPr lang="en-GB" dirty="0" smtClean="0"/>
              <a:t>.</a:t>
            </a:r>
          </a:p>
          <a:p>
            <a:r>
              <a:rPr lang="en-GB" dirty="0" smtClean="0"/>
              <a:t> The </a:t>
            </a:r>
            <a:r>
              <a:rPr lang="en-GB" dirty="0"/>
              <a:t>owner's certificate sits on his computer, and it is the sole </a:t>
            </a:r>
            <a:r>
              <a:rPr lang="en-GB" dirty="0" smtClean="0"/>
              <a:t>responsibility of </a:t>
            </a:r>
            <a:r>
              <a:rPr lang="en-GB" dirty="0"/>
              <a:t>the owner to protect it</a:t>
            </a:r>
            <a:r>
              <a:rPr lang="en-GB" dirty="0" smtClean="0"/>
              <a:t>. </a:t>
            </a:r>
          </a:p>
          <a:p>
            <a:r>
              <a:rPr lang="en-GB" dirty="0" smtClean="0"/>
              <a:t>If </a:t>
            </a:r>
            <a:r>
              <a:rPr lang="en-GB" dirty="0"/>
              <a:t>the owner walks away from his computer, others can gain access to it </a:t>
            </a:r>
            <a:r>
              <a:rPr lang="en-GB" dirty="0" smtClean="0"/>
              <a:t>and </a:t>
            </a:r>
            <a:r>
              <a:rPr lang="en-GB" dirty="0"/>
              <a:t>use his digital certificate to </a:t>
            </a:r>
            <a:r>
              <a:rPr lang="en-GB" dirty="0" smtClean="0"/>
              <a:t>execute unauthorized </a:t>
            </a:r>
            <a:r>
              <a:rPr lang="en-GB" dirty="0"/>
              <a:t>business.</a:t>
            </a:r>
          </a:p>
        </p:txBody>
      </p:sp>
    </p:spTree>
    <p:extLst>
      <p:ext uri="{BB962C8B-B14F-4D97-AF65-F5344CB8AC3E}">
        <p14:creationId xmlns:p14="http://schemas.microsoft.com/office/powerpoint/2010/main" val="702917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E035D6-82E9-413B-B7EA-6900E568E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igital Certificates </a:t>
            </a:r>
            <a:r>
              <a:rPr lang="en-GB" dirty="0" smtClean="0"/>
              <a:t>and Vulnerabilities</a:t>
            </a:r>
            <a:r>
              <a:rPr lang="en-GB" dirty="0"/>
              <a:t>?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C21A43-BEB8-40F4-A5A5-FA763E126A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he best way to address the </a:t>
            </a:r>
            <a:r>
              <a:rPr lang="en-GB" dirty="0" smtClean="0"/>
              <a:t>vulnerabilities </a:t>
            </a:r>
            <a:r>
              <a:rPr lang="en-GB" dirty="0"/>
              <a:t>of digital certificates is by combining </a:t>
            </a:r>
            <a:r>
              <a:rPr lang="en-GB" dirty="0" smtClean="0"/>
              <a:t>them with </a:t>
            </a:r>
            <a:r>
              <a:rPr lang="en-GB" dirty="0"/>
              <a:t>biometric technology, as that </a:t>
            </a:r>
            <a:r>
              <a:rPr lang="en-GB" dirty="0" smtClean="0"/>
              <a:t>confirms the </a:t>
            </a:r>
            <a:r>
              <a:rPr lang="en-GB" dirty="0"/>
              <a:t>actual identity of the sender, </a:t>
            </a:r>
            <a:r>
              <a:rPr lang="en-GB" dirty="0" smtClean="0"/>
              <a:t>rather than </a:t>
            </a:r>
            <a:r>
              <a:rPr lang="en-GB" dirty="0"/>
              <a:t>the computer. </a:t>
            </a:r>
          </a:p>
        </p:txBody>
      </p:sp>
    </p:spTree>
    <p:extLst>
      <p:ext uri="{BB962C8B-B14F-4D97-AF65-F5344CB8AC3E}">
        <p14:creationId xmlns:p14="http://schemas.microsoft.com/office/powerpoint/2010/main" val="89300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r>
              <a:rPr lang="en-US" altLang="en-US"/>
              <a:t>Henric Johnson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sv-SE" altLang="en-US"/>
              <a:t>KERBEROS</a:t>
            </a:r>
            <a:endParaRPr lang="en-US" alt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0" y="4953000"/>
            <a:ext cx="7772400" cy="1143000"/>
          </a:xfrm>
        </p:spPr>
        <p:txBody>
          <a:bodyPr/>
          <a:lstStyle/>
          <a:p>
            <a:pPr>
              <a:buFontTx/>
              <a:buNone/>
            </a:pPr>
            <a:r>
              <a:rPr lang="sv-SE" altLang="en-US"/>
              <a:t>   In Greek mythology, a many headed dog, the guardian of the entrance of Hades</a:t>
            </a:r>
            <a:endParaRPr lang="en-US" altLang="en-US"/>
          </a:p>
        </p:txBody>
      </p:sp>
      <p:pic>
        <p:nvPicPr>
          <p:cNvPr id="9220" name="Picture 4" descr="D:\bilder\krblogo_big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676400"/>
            <a:ext cx="1530350" cy="312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649716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Kerberos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AU" altLang="en-US"/>
              <a:t>trusted key server system from MIT </a:t>
            </a:r>
          </a:p>
          <a:p>
            <a:pPr>
              <a:lnSpc>
                <a:spcPct val="90000"/>
              </a:lnSpc>
            </a:pPr>
            <a:r>
              <a:rPr lang="en-AU" altLang="en-US"/>
              <a:t>provides centralised private-key third-party authentication in a distributed network</a:t>
            </a:r>
          </a:p>
          <a:p>
            <a:pPr lvl="1">
              <a:lnSpc>
                <a:spcPct val="90000"/>
              </a:lnSpc>
            </a:pPr>
            <a:r>
              <a:rPr lang="en-AU" altLang="en-US"/>
              <a:t>allows users access to services distributed through network</a:t>
            </a:r>
          </a:p>
          <a:p>
            <a:pPr lvl="1">
              <a:lnSpc>
                <a:spcPct val="90000"/>
              </a:lnSpc>
            </a:pPr>
            <a:r>
              <a:rPr lang="en-AU" altLang="en-US"/>
              <a:t>without needing to trust all workstations</a:t>
            </a:r>
          </a:p>
          <a:p>
            <a:pPr lvl="1">
              <a:lnSpc>
                <a:spcPct val="90000"/>
              </a:lnSpc>
            </a:pPr>
            <a:r>
              <a:rPr lang="en-AU" altLang="en-US"/>
              <a:t>rather all trust a central authentication server</a:t>
            </a:r>
          </a:p>
          <a:p>
            <a:pPr lvl="1">
              <a:lnSpc>
                <a:spcPct val="90000"/>
              </a:lnSpc>
            </a:pPr>
            <a:r>
              <a:rPr lang="en-AU" altLang="en-US"/>
              <a:t>Efficiency</a:t>
            </a:r>
          </a:p>
          <a:p>
            <a:pPr>
              <a:lnSpc>
                <a:spcPct val="90000"/>
              </a:lnSpc>
            </a:pPr>
            <a:r>
              <a:rPr lang="en-AU" altLang="en-US"/>
              <a:t>two versions in use: 4 &amp; 5</a:t>
            </a:r>
          </a:p>
        </p:txBody>
      </p:sp>
    </p:spTree>
    <p:extLst>
      <p:ext uri="{BB962C8B-B14F-4D97-AF65-F5344CB8AC3E}">
        <p14:creationId xmlns:p14="http://schemas.microsoft.com/office/powerpoint/2010/main" val="2432086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BE035D6-82E9-413B-B7EA-6900E568E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roduc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79C21A43-BEB8-40F4-A5A5-FA763E126A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Identity and Access Management protocols are designed specifically for the transfer of authentication information and consist of a series of messages in a pre-set sequence designed to protect data as it travels through networks or between servers</a:t>
            </a:r>
          </a:p>
          <a:p>
            <a:r>
              <a:rPr lang="en-GB" dirty="0"/>
              <a:t>Identity and Access management (IDAM) is also referred to as IAM</a:t>
            </a:r>
          </a:p>
          <a:p>
            <a:r>
              <a:rPr lang="en-GB" dirty="0"/>
              <a:t>Defines and manages the roles and access privileges of individual network users and the circumstances in which users are granted (or denied) those privileges</a:t>
            </a:r>
          </a:p>
          <a:p>
            <a:r>
              <a:rPr lang="en-GB" dirty="0"/>
              <a:t>The core objective of IAM systems is one digital identity per individual</a:t>
            </a:r>
          </a:p>
          <a:p>
            <a:r>
              <a:rPr lang="en-GB" dirty="0"/>
              <a:t>Various methodologies and protocols used in IDAM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35095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Kerberos 4 Overview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altLang="en-US"/>
              <a:t>a basic third-party authentication scheme</a:t>
            </a:r>
          </a:p>
          <a:p>
            <a:r>
              <a:rPr lang="en-AU" altLang="en-US"/>
              <a:t>have an Authentication Server (AS) </a:t>
            </a:r>
          </a:p>
          <a:p>
            <a:pPr lvl="1"/>
            <a:r>
              <a:rPr lang="en-AU" altLang="en-US"/>
              <a:t>users initially negotiate with AS to identify self </a:t>
            </a:r>
          </a:p>
          <a:p>
            <a:pPr lvl="1"/>
            <a:r>
              <a:rPr lang="en-AU" altLang="en-US"/>
              <a:t>AS provides a authentication credential (ticket granting ticket TGT) </a:t>
            </a:r>
          </a:p>
          <a:p>
            <a:r>
              <a:rPr lang="en-US" altLang="en-US"/>
              <a:t>have a Ticket Granting server (TGS)</a:t>
            </a:r>
            <a:endParaRPr lang="en-AU" altLang="en-US"/>
          </a:p>
          <a:p>
            <a:pPr lvl="1"/>
            <a:r>
              <a:rPr lang="en-AU" altLang="en-US"/>
              <a:t>users subsequently request access to other services from TGS on basis of users TGT</a:t>
            </a:r>
          </a:p>
          <a:p>
            <a:endParaRPr lang="en-AU" altLang="en-US"/>
          </a:p>
        </p:txBody>
      </p:sp>
    </p:spTree>
    <p:extLst>
      <p:ext uri="{BB962C8B-B14F-4D97-AF65-F5344CB8AC3E}">
        <p14:creationId xmlns:p14="http://schemas.microsoft.com/office/powerpoint/2010/main" val="4848784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992313" y="0"/>
            <a:ext cx="8229600" cy="1143000"/>
          </a:xfrm>
        </p:spPr>
        <p:txBody>
          <a:bodyPr/>
          <a:lstStyle/>
          <a:p>
            <a:r>
              <a:rPr lang="en-AU" altLang="en-US"/>
              <a:t>Kerberos 4 Overview</a:t>
            </a:r>
          </a:p>
        </p:txBody>
      </p:sp>
      <p:pic>
        <p:nvPicPr>
          <p:cNvPr id="5017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268414"/>
            <a:ext cx="8229600" cy="5400675"/>
          </a:xfrm>
        </p:spPr>
      </p:pic>
    </p:spTree>
    <p:extLst>
      <p:ext uri="{BB962C8B-B14F-4D97-AF65-F5344CB8AC3E}">
        <p14:creationId xmlns:p14="http://schemas.microsoft.com/office/powerpoint/2010/main" val="328828144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Kerberos Realms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a Kerberos environment consists of:</a:t>
            </a:r>
          </a:p>
          <a:p>
            <a:pPr lvl="1"/>
            <a:r>
              <a:rPr lang="en-US" altLang="en-US"/>
              <a:t>a Kerberos server</a:t>
            </a:r>
          </a:p>
          <a:p>
            <a:pPr lvl="1"/>
            <a:r>
              <a:rPr lang="en-US" altLang="en-US"/>
              <a:t>a number of clients, all registered with server</a:t>
            </a:r>
          </a:p>
          <a:p>
            <a:pPr lvl="1"/>
            <a:r>
              <a:rPr lang="en-US" altLang="en-US"/>
              <a:t>application servers, sharing keys with server</a:t>
            </a:r>
          </a:p>
          <a:p>
            <a:r>
              <a:rPr lang="en-US" altLang="en-US"/>
              <a:t>this is termed a realm</a:t>
            </a:r>
          </a:p>
          <a:p>
            <a:pPr lvl="1"/>
            <a:r>
              <a:rPr lang="en-US" altLang="en-US"/>
              <a:t>typically a single administrative domain</a:t>
            </a:r>
          </a:p>
          <a:p>
            <a:r>
              <a:rPr lang="en-US" altLang="en-US"/>
              <a:t>Inter-realm authentication possible</a:t>
            </a:r>
          </a:p>
          <a:p>
            <a:pPr lvl="1"/>
            <a:r>
              <a:rPr lang="en-US" altLang="en-US"/>
              <a:t>Mutual trust required</a:t>
            </a:r>
          </a:p>
        </p:txBody>
      </p:sp>
    </p:spTree>
    <p:extLst>
      <p:ext uri="{BB962C8B-B14F-4D97-AF65-F5344CB8AC3E}">
        <p14:creationId xmlns:p14="http://schemas.microsoft.com/office/powerpoint/2010/main" val="184219945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609600"/>
            <a:ext cx="3352800" cy="12954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tr-TR" smtClean="0"/>
              <a:t>Inter-realm authentication</a:t>
            </a:r>
          </a:p>
        </p:txBody>
      </p:sp>
      <p:sp>
        <p:nvSpPr>
          <p:cNvPr id="31748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6F09A44-5256-4FFB-9379-08F6E8DCC725}" type="slidenum">
              <a:rPr lang="en-US" altLang="en-US" sz="1400">
                <a:latin typeface="Arial" panose="020B0604020202020204" pitchFamily="34" charset="0"/>
              </a:rPr>
              <a:pPr/>
              <a:t>3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5" name="Picture 4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985"/>
          <a:stretch/>
        </p:blipFill>
        <p:spPr bwMode="auto">
          <a:xfrm>
            <a:off x="5181600" y="562076"/>
            <a:ext cx="5255895" cy="61995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517482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en-US"/>
              <a:t>Kerberos Version 5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developed in mid 1990’s</a:t>
            </a:r>
          </a:p>
          <a:p>
            <a:r>
              <a:rPr lang="en-US" altLang="en-US" dirty="0"/>
              <a:t>provides improvements over v4</a:t>
            </a:r>
          </a:p>
          <a:p>
            <a:pPr lvl="1"/>
            <a:r>
              <a:rPr lang="en-US" altLang="en-US" dirty="0"/>
              <a:t>addresses environmental shortcomings</a:t>
            </a:r>
          </a:p>
          <a:p>
            <a:pPr lvl="2"/>
            <a:r>
              <a:rPr lang="en-US" altLang="en-US" dirty="0"/>
              <a:t>encryption </a:t>
            </a:r>
            <a:r>
              <a:rPr lang="en-US" altLang="en-US" dirty="0" err="1"/>
              <a:t>alg</a:t>
            </a:r>
            <a:r>
              <a:rPr lang="en-US" altLang="en-US" dirty="0"/>
              <a:t>, network protocol, byte order, ticket lifetime, authentication </a:t>
            </a:r>
            <a:r>
              <a:rPr lang="en-US" altLang="en-US" dirty="0" smtClean="0"/>
              <a:t>forwarding</a:t>
            </a:r>
            <a:endParaRPr lang="en-US" altLang="en-US" dirty="0"/>
          </a:p>
          <a:p>
            <a:pPr lvl="1"/>
            <a:r>
              <a:rPr lang="en-US" altLang="en-US" dirty="0"/>
              <a:t>and technical deficiencies</a:t>
            </a:r>
          </a:p>
          <a:p>
            <a:pPr lvl="2"/>
            <a:r>
              <a:rPr lang="en-US" altLang="en-US" dirty="0"/>
              <a:t>double </a:t>
            </a:r>
            <a:r>
              <a:rPr lang="en-US" altLang="en-US" dirty="0" smtClean="0"/>
              <a:t>encryption</a:t>
            </a:r>
            <a:endParaRPr lang="en-US" altLang="en-US" dirty="0"/>
          </a:p>
          <a:p>
            <a:pPr marL="0" indent="0">
              <a:buNone/>
            </a:pPr>
            <a:endParaRPr lang="en-AU" altLang="en-US" dirty="0"/>
          </a:p>
        </p:txBody>
      </p:sp>
    </p:spTree>
    <p:extLst>
      <p:ext uri="{BB962C8B-B14F-4D97-AF65-F5344CB8AC3E}">
        <p14:creationId xmlns:p14="http://schemas.microsoft.com/office/powerpoint/2010/main" val="36015490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endParaRPr lang="en-US" altLang="en-US" dirty="0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38100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altLang="en-US">
                <a:solidFill>
                  <a:schemeClr val="tx1"/>
                </a:solidFill>
              </a:rPr>
              <a:t>Kerberos - in practice</a:t>
            </a:r>
            <a:r>
              <a:rPr lang="en-US" altLang="en-US">
                <a:solidFill>
                  <a:srgbClr val="008000"/>
                </a:solidFill>
              </a:rPr>
              <a:t> </a:t>
            </a:r>
            <a:br>
              <a:rPr lang="en-US" altLang="en-US">
                <a:solidFill>
                  <a:srgbClr val="008000"/>
                </a:solidFill>
              </a:rPr>
            </a:br>
            <a:r>
              <a:rPr lang="en-US" altLang="en-US"/>
              <a:t>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09800" y="1143000"/>
            <a:ext cx="7772400" cy="4114800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</a:pPr>
            <a:r>
              <a:rPr lang="sv-SE" altLang="en-US" sz="2200" b="1"/>
              <a:t>C</a:t>
            </a:r>
            <a:r>
              <a:rPr lang="en-US" altLang="en-US" sz="2200" b="1"/>
              <a:t>urrently have two Kerberos versions</a:t>
            </a:r>
            <a:r>
              <a:rPr lang="sv-SE" altLang="en-US" sz="2200" b="1"/>
              <a:t>:</a:t>
            </a:r>
            <a:r>
              <a:rPr lang="en-US" altLang="en-US" sz="2200" b="1"/>
              <a:t> </a:t>
            </a:r>
          </a:p>
          <a:p>
            <a:pPr>
              <a:lnSpc>
                <a:spcPct val="90000"/>
              </a:lnSpc>
            </a:pPr>
            <a:r>
              <a:rPr lang="en-US" altLang="en-US" sz="2200"/>
              <a:t>4 : restricted to a single realm </a:t>
            </a:r>
          </a:p>
          <a:p>
            <a:pPr>
              <a:lnSpc>
                <a:spcPct val="90000"/>
              </a:lnSpc>
            </a:pPr>
            <a:r>
              <a:rPr lang="en-US" altLang="en-US" sz="2200"/>
              <a:t>5 : allows inter-realm authentication, in beta test </a:t>
            </a:r>
          </a:p>
          <a:p>
            <a:pPr>
              <a:lnSpc>
                <a:spcPct val="90000"/>
              </a:lnSpc>
            </a:pPr>
            <a:r>
              <a:rPr lang="en-US" altLang="en-US" sz="2200"/>
              <a:t>Kerberos v5 is an Internet standard </a:t>
            </a:r>
          </a:p>
          <a:p>
            <a:pPr>
              <a:lnSpc>
                <a:spcPct val="90000"/>
              </a:lnSpc>
            </a:pPr>
            <a:r>
              <a:rPr lang="en-US" altLang="en-US" sz="2200"/>
              <a:t>specified in RFC1510, and used by many utilities </a:t>
            </a:r>
          </a:p>
          <a:p>
            <a:pPr>
              <a:lnSpc>
                <a:spcPct val="90000"/>
              </a:lnSpc>
            </a:pPr>
            <a:r>
              <a:rPr lang="sv-SE" altLang="en-US" sz="2200" b="1"/>
              <a:t>T</a:t>
            </a:r>
            <a:r>
              <a:rPr lang="en-US" altLang="en-US" sz="2200" b="1"/>
              <a:t>o use Kerberos</a:t>
            </a:r>
            <a:r>
              <a:rPr lang="sv-SE" altLang="en-US" sz="2200" b="1"/>
              <a:t>:</a:t>
            </a:r>
            <a:r>
              <a:rPr lang="en-US" altLang="en-US" sz="2200" b="1"/>
              <a:t> </a:t>
            </a:r>
          </a:p>
          <a:p>
            <a:pPr>
              <a:lnSpc>
                <a:spcPct val="90000"/>
              </a:lnSpc>
            </a:pPr>
            <a:r>
              <a:rPr lang="en-US" altLang="en-US" sz="2200"/>
              <a:t>need to have a KDC on your network </a:t>
            </a:r>
          </a:p>
          <a:p>
            <a:pPr>
              <a:lnSpc>
                <a:spcPct val="90000"/>
              </a:lnSpc>
            </a:pPr>
            <a:r>
              <a:rPr lang="en-US" altLang="en-US" sz="2200"/>
              <a:t>need to have Kerberised applications running on all participating systems </a:t>
            </a:r>
          </a:p>
          <a:p>
            <a:pPr>
              <a:lnSpc>
                <a:spcPct val="90000"/>
              </a:lnSpc>
            </a:pPr>
            <a:r>
              <a:rPr lang="en-US" altLang="en-US" sz="2200"/>
              <a:t>major problem - US export restrictions </a:t>
            </a:r>
          </a:p>
          <a:p>
            <a:pPr>
              <a:lnSpc>
                <a:spcPct val="90000"/>
              </a:lnSpc>
            </a:pPr>
            <a:r>
              <a:rPr lang="en-US" altLang="en-US" sz="2200"/>
              <a:t>Kerberos cannot be directly distributed outside the US in source format (&amp; binary versions must obscure crypto routine entry points and have no encryption) </a:t>
            </a:r>
          </a:p>
          <a:p>
            <a:pPr>
              <a:lnSpc>
                <a:spcPct val="90000"/>
              </a:lnSpc>
            </a:pPr>
            <a:r>
              <a:rPr lang="en-US" altLang="en-US" sz="2200"/>
              <a:t>else crypto libraries must be reimplemented locally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200">
                <a:solidFill>
                  <a:srgbClr val="800080"/>
                </a:solidFill>
                <a:hlinkClick r:id="" action="ppaction://noaction"/>
              </a:rPr>
              <a:t> </a:t>
            </a:r>
            <a:endParaRPr lang="en-US" altLang="en-US" sz="220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13845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B93EC4-740C-4958-8A20-AF9E24FA9F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1579" y="2894569"/>
            <a:ext cx="11590421" cy="1325563"/>
          </a:xfrm>
        </p:spPr>
        <p:txBody>
          <a:bodyPr/>
          <a:lstStyle/>
          <a:p>
            <a:pPr algn="ctr"/>
            <a:r>
              <a:rPr lang="en-GB" i="1" dirty="0" smtClean="0"/>
              <a:t> </a:t>
            </a:r>
            <a:r>
              <a:rPr lang="en-GB" i="1" dirty="0"/>
              <a:t>Biometrics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71653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altLang="en-US" b="0" smtClean="0">
                <a:effectLst/>
              </a:rPr>
              <a:t>How are people identified?</a:t>
            </a: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eople’s identity are verified and identified by three basic means:</a:t>
            </a:r>
          </a:p>
          <a:p>
            <a:pPr lvl="1" eaLnBrk="1" hangingPunct="1">
              <a:defRPr/>
            </a:pPr>
            <a:r>
              <a:rPr lang="en-US" dirty="0"/>
              <a:t> Something they </a:t>
            </a:r>
            <a:r>
              <a:rPr lang="en-US" b="1" dirty="0">
                <a:solidFill>
                  <a:srgbClr val="FF0000"/>
                </a:solidFill>
              </a:rPr>
              <a:t>have</a:t>
            </a:r>
            <a:r>
              <a:rPr lang="en-US" b="1" dirty="0"/>
              <a:t> </a:t>
            </a:r>
            <a:r>
              <a:rPr lang="en-US" dirty="0"/>
              <a:t>(identity document or token)</a:t>
            </a:r>
          </a:p>
          <a:p>
            <a:pPr lvl="1" eaLnBrk="1" hangingPunct="1">
              <a:defRPr/>
            </a:pPr>
            <a:r>
              <a:rPr lang="en-US" dirty="0"/>
              <a:t>Something they </a:t>
            </a:r>
            <a:r>
              <a:rPr lang="en-US" b="1" dirty="0">
                <a:solidFill>
                  <a:srgbClr val="FF0000"/>
                </a:solidFill>
              </a:rPr>
              <a:t>know</a:t>
            </a:r>
            <a:r>
              <a:rPr lang="en-US" b="1" dirty="0"/>
              <a:t> </a:t>
            </a:r>
            <a:r>
              <a:rPr lang="en-US" dirty="0"/>
              <a:t>(password, PIN)</a:t>
            </a:r>
          </a:p>
          <a:p>
            <a:pPr lvl="1" eaLnBrk="1" hangingPunct="1">
              <a:defRPr/>
            </a:pPr>
            <a:r>
              <a:rPr lang="en-US" dirty="0"/>
              <a:t>Something they </a:t>
            </a:r>
            <a:r>
              <a:rPr lang="en-US" b="1" dirty="0">
                <a:solidFill>
                  <a:srgbClr val="FF0000"/>
                </a:solidFill>
              </a:rPr>
              <a:t>are</a:t>
            </a:r>
            <a:r>
              <a:rPr lang="en-US" b="1" dirty="0"/>
              <a:t> </a:t>
            </a:r>
            <a:r>
              <a:rPr lang="en-US" dirty="0"/>
              <a:t>(human body such as fingerprint or iris). </a:t>
            </a:r>
          </a:p>
          <a:p>
            <a:pPr eaLnBrk="1" hangingPunct="1">
              <a:defRPr/>
            </a:pPr>
            <a:r>
              <a:rPr lang="en-US" dirty="0"/>
              <a:t>The strongest authentication involves a combination of all three. </a:t>
            </a:r>
          </a:p>
        </p:txBody>
      </p:sp>
    </p:spTree>
    <p:extLst>
      <p:ext uri="{BB962C8B-B14F-4D97-AF65-F5344CB8AC3E}">
        <p14:creationId xmlns:p14="http://schemas.microsoft.com/office/powerpoint/2010/main" val="15126185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7003231-BEA9-4CF2-BF36-EA088B40B36C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altLang="en-US" b="0" smtClean="0">
                <a:effectLst/>
              </a:rPr>
              <a:t>Person Identification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 smtClean="0"/>
              <a:t>With </a:t>
            </a:r>
            <a:r>
              <a:rPr lang="en-US" sz="2400" dirty="0"/>
              <a:t>the population growth and increase in mobility, we started </a:t>
            </a:r>
            <a:r>
              <a:rPr lang="en-US" sz="2400" dirty="0">
                <a:solidFill>
                  <a:srgbClr val="FF0000"/>
                </a:solidFill>
              </a:rPr>
              <a:t>relying on documents and secrets to establish identity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2400" dirty="0"/>
              <a:t>Person identification is now an integral part of the infrastructure </a:t>
            </a:r>
            <a:r>
              <a:rPr lang="en-US" sz="2400" dirty="0">
                <a:solidFill>
                  <a:srgbClr val="FF0000"/>
                </a:solidFill>
              </a:rPr>
              <a:t>needed for diverse business sectors</a:t>
            </a:r>
            <a:r>
              <a:rPr lang="en-US" sz="2400" dirty="0"/>
              <a:t> such as banking, border control, law enforcement.</a:t>
            </a:r>
          </a:p>
        </p:txBody>
      </p:sp>
    </p:spTree>
    <p:extLst>
      <p:ext uri="{BB962C8B-B14F-4D97-AF65-F5344CB8AC3E}">
        <p14:creationId xmlns:p14="http://schemas.microsoft.com/office/powerpoint/2010/main" val="244866678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8E28D33-76EE-4F78-9B3F-A3819ED193AB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altLang="en-US" b="0" smtClean="0">
                <a:effectLst/>
              </a:rPr>
              <a:t>Automatic Identification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/>
              <a:t>Different means of automatic identification: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b="1"/>
              <a:t>Possession-based </a:t>
            </a:r>
            <a:r>
              <a:rPr lang="en-US"/>
              <a:t>(credit card, smart card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i="1"/>
              <a:t>“something that you have”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b="1"/>
              <a:t>Knowledge-based </a:t>
            </a:r>
            <a:r>
              <a:rPr lang="en-US"/>
              <a:t>(password, PIN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i="1"/>
              <a:t>“something that you know”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b="1"/>
              <a:t>Biometrics-based </a:t>
            </a:r>
            <a:r>
              <a:rPr lang="en-US"/>
              <a:t>(biometric identifier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i="1"/>
              <a:t>“something about or produced by your physical make-up”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505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4407" name="Rectangle 7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plosion of IDs</a:t>
            </a:r>
          </a:p>
        </p:txBody>
      </p:sp>
      <p:pic>
        <p:nvPicPr>
          <p:cNvPr id="654339" name="Picture 3" descr="thin red arro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7785" y="1633539"/>
            <a:ext cx="520700" cy="473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4340" name="Picture 4" descr="thin gold arro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118" y="6129339"/>
            <a:ext cx="9359900" cy="39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4341" name="Text Box 5"/>
          <p:cNvSpPr txBox="1">
            <a:spLocks noChangeArrowheads="1"/>
          </p:cNvSpPr>
          <p:nvPr/>
        </p:nvSpPr>
        <p:spPr bwMode="auto">
          <a:xfrm>
            <a:off x="2061633" y="6473825"/>
            <a:ext cx="105407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en-US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Pre 1980’s</a:t>
            </a:r>
          </a:p>
        </p:txBody>
      </p:sp>
      <p:sp>
        <p:nvSpPr>
          <p:cNvPr id="654342" name="Text Box 6"/>
          <p:cNvSpPr txBox="1">
            <a:spLocks noChangeArrowheads="1"/>
          </p:cNvSpPr>
          <p:nvPr/>
        </p:nvSpPr>
        <p:spPr bwMode="auto">
          <a:xfrm>
            <a:off x="4415367" y="6473825"/>
            <a:ext cx="72455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en-US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1980’s</a:t>
            </a:r>
          </a:p>
        </p:txBody>
      </p:sp>
      <p:sp>
        <p:nvSpPr>
          <p:cNvPr id="654343" name="Text Box 7"/>
          <p:cNvSpPr txBox="1">
            <a:spLocks noChangeArrowheads="1"/>
          </p:cNvSpPr>
          <p:nvPr/>
        </p:nvSpPr>
        <p:spPr bwMode="auto">
          <a:xfrm>
            <a:off x="6582833" y="6473825"/>
            <a:ext cx="72455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en-US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1990’s</a:t>
            </a:r>
          </a:p>
        </p:txBody>
      </p:sp>
      <p:sp>
        <p:nvSpPr>
          <p:cNvPr id="654344" name="Text Box 8"/>
          <p:cNvSpPr txBox="1">
            <a:spLocks noChangeArrowheads="1"/>
          </p:cNvSpPr>
          <p:nvPr/>
        </p:nvSpPr>
        <p:spPr bwMode="auto">
          <a:xfrm>
            <a:off x="8699500" y="6473825"/>
            <a:ext cx="72455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en-US" sz="1600" b="1">
                <a:effectLst>
                  <a:outerShdw blurRad="38100" dist="38100" dir="2700000" algn="tl">
                    <a:srgbClr val="000000"/>
                  </a:outerShdw>
                </a:effectLst>
              </a:rPr>
              <a:t>2000’s</a:t>
            </a:r>
          </a:p>
        </p:txBody>
      </p:sp>
      <p:grpSp>
        <p:nvGrpSpPr>
          <p:cNvPr id="654345" name="Group 9"/>
          <p:cNvGrpSpPr>
            <a:grpSpLocks/>
          </p:cNvGrpSpPr>
          <p:nvPr/>
        </p:nvGrpSpPr>
        <p:grpSpPr bwMode="auto">
          <a:xfrm>
            <a:off x="389467" y="2940050"/>
            <a:ext cx="1181100" cy="685800"/>
            <a:chOff x="272" y="2060"/>
            <a:chExt cx="558" cy="432"/>
          </a:xfrm>
        </p:grpSpPr>
        <p:pic>
          <p:nvPicPr>
            <p:cNvPr id="654346" name="Picture 10" descr="dlphot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2" y="2060"/>
              <a:ext cx="382" cy="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4347" name="Picture 11" descr="dlphot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" y="2148"/>
              <a:ext cx="382" cy="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4348" name="Picture 12" descr="dlphot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" y="2244"/>
              <a:ext cx="382" cy="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54349" name="Picture 13" descr="dlphot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34" y="5251450"/>
            <a:ext cx="808567" cy="393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54350" name="Group 14"/>
          <p:cNvGrpSpPr>
            <a:grpSpLocks/>
          </p:cNvGrpSpPr>
          <p:nvPr/>
        </p:nvGrpSpPr>
        <p:grpSpPr bwMode="auto">
          <a:xfrm>
            <a:off x="482601" y="4057650"/>
            <a:ext cx="994833" cy="546100"/>
            <a:chOff x="371" y="2764"/>
            <a:chExt cx="470" cy="344"/>
          </a:xfrm>
        </p:grpSpPr>
        <p:pic>
          <p:nvPicPr>
            <p:cNvPr id="654351" name="Picture 15" descr="dlphot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1" y="2764"/>
              <a:ext cx="382" cy="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4352" name="Picture 16" descr="dlphot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9" y="2860"/>
              <a:ext cx="382" cy="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54353" name="Group 17"/>
          <p:cNvGrpSpPr>
            <a:grpSpLocks/>
          </p:cNvGrpSpPr>
          <p:nvPr/>
        </p:nvGrpSpPr>
        <p:grpSpPr bwMode="auto">
          <a:xfrm>
            <a:off x="152401" y="1530350"/>
            <a:ext cx="1655233" cy="952500"/>
            <a:chOff x="2387" y="1324"/>
            <a:chExt cx="782" cy="600"/>
          </a:xfrm>
        </p:grpSpPr>
        <p:pic>
          <p:nvPicPr>
            <p:cNvPr id="654354" name="Picture 18" descr="dlphot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3" y="1324"/>
              <a:ext cx="382" cy="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4355" name="Picture 19" descr="dlphot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1" y="1412"/>
              <a:ext cx="382" cy="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4356" name="Picture 20" descr="dlphot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9" y="1508"/>
              <a:ext cx="382" cy="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4357" name="Picture 21" descr="dlphot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7" y="1596"/>
              <a:ext cx="382" cy="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4358" name="Picture 22" descr="dlphot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7" y="1492"/>
              <a:ext cx="382" cy="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4359" name="Picture 23" descr="dlphot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75" y="1580"/>
              <a:ext cx="382" cy="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4360" name="Picture 24" descr="dlphoto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3" y="1676"/>
              <a:ext cx="382" cy="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54361" name="Text Box 25"/>
          <p:cNvSpPr txBox="1">
            <a:spLocks noChangeArrowheads="1"/>
          </p:cNvSpPr>
          <p:nvPr/>
        </p:nvSpPr>
        <p:spPr bwMode="auto">
          <a:xfrm>
            <a:off x="2247900" y="1268413"/>
            <a:ext cx="112280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800"/>
              <a:t># of</a:t>
            </a:r>
          </a:p>
          <a:p>
            <a:pPr>
              <a:spcBef>
                <a:spcPct val="0"/>
              </a:spcBef>
            </a:pPr>
            <a:r>
              <a:rPr lang="en-US" altLang="en-US" sz="1800"/>
              <a:t>Digital IDs</a:t>
            </a:r>
          </a:p>
        </p:txBody>
      </p:sp>
      <p:sp>
        <p:nvSpPr>
          <p:cNvPr id="654362" name="Text Box 26"/>
          <p:cNvSpPr txBox="1">
            <a:spLocks noChangeArrowheads="1"/>
          </p:cNvSpPr>
          <p:nvPr/>
        </p:nvSpPr>
        <p:spPr bwMode="auto">
          <a:xfrm>
            <a:off x="10710333" y="5827713"/>
            <a:ext cx="64953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1800"/>
              <a:t>Time</a:t>
            </a:r>
          </a:p>
        </p:txBody>
      </p:sp>
      <p:grpSp>
        <p:nvGrpSpPr>
          <p:cNvPr id="654363" name="Group 27"/>
          <p:cNvGrpSpPr>
            <a:grpSpLocks/>
          </p:cNvGrpSpPr>
          <p:nvPr/>
        </p:nvGrpSpPr>
        <p:grpSpPr bwMode="auto">
          <a:xfrm>
            <a:off x="1365251" y="3841750"/>
            <a:ext cx="9406467" cy="1111250"/>
            <a:chOff x="645" y="2108"/>
            <a:chExt cx="4908" cy="700"/>
          </a:xfrm>
        </p:grpSpPr>
        <p:pic>
          <p:nvPicPr>
            <p:cNvPr id="654364" name="Picture 28" descr="yellow arrow bottom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9302658" flipH="1">
              <a:off x="645" y="2108"/>
              <a:ext cx="4908" cy="7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4365" name="Text Box 29"/>
            <p:cNvSpPr txBox="1">
              <a:spLocks noChangeArrowheads="1"/>
            </p:cNvSpPr>
            <p:nvPr/>
          </p:nvSpPr>
          <p:spPr bwMode="auto">
            <a:xfrm rot="19192756">
              <a:off x="2691" y="2322"/>
              <a:ext cx="69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en-US" sz="1800"/>
                <a:t>Applications</a:t>
              </a:r>
            </a:p>
          </p:txBody>
        </p:sp>
      </p:grpSp>
      <p:grpSp>
        <p:nvGrpSpPr>
          <p:cNvPr id="654366" name="Group 30"/>
          <p:cNvGrpSpPr>
            <a:grpSpLocks/>
          </p:cNvGrpSpPr>
          <p:nvPr/>
        </p:nvGrpSpPr>
        <p:grpSpPr bwMode="auto">
          <a:xfrm>
            <a:off x="2163233" y="4095752"/>
            <a:ext cx="1352550" cy="1687513"/>
            <a:chOff x="982" y="2508"/>
            <a:chExt cx="639" cy="1063"/>
          </a:xfrm>
        </p:grpSpPr>
        <p:pic>
          <p:nvPicPr>
            <p:cNvPr id="654367" name="Picture 31" descr="Cray mainframe_medium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5" y="2508"/>
              <a:ext cx="556" cy="8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4368" name="Text Box 32"/>
            <p:cNvSpPr txBox="1">
              <a:spLocks noChangeArrowheads="1"/>
            </p:cNvSpPr>
            <p:nvPr/>
          </p:nvSpPr>
          <p:spPr bwMode="auto">
            <a:xfrm>
              <a:off x="982" y="3358"/>
              <a:ext cx="534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en-US" sz="16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inframe</a:t>
              </a:r>
            </a:p>
          </p:txBody>
        </p:sp>
      </p:grpSp>
      <p:grpSp>
        <p:nvGrpSpPr>
          <p:cNvPr id="654369" name="Group 33"/>
          <p:cNvGrpSpPr>
            <a:grpSpLocks/>
          </p:cNvGrpSpPr>
          <p:nvPr/>
        </p:nvGrpSpPr>
        <p:grpSpPr bwMode="auto">
          <a:xfrm>
            <a:off x="3873501" y="3448052"/>
            <a:ext cx="1644650" cy="1751013"/>
            <a:chOff x="1822" y="1908"/>
            <a:chExt cx="777" cy="1103"/>
          </a:xfrm>
        </p:grpSpPr>
        <p:pic>
          <p:nvPicPr>
            <p:cNvPr id="654370" name="Picture 34" descr="Cray mainframe_medium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25" y="1908"/>
              <a:ext cx="556" cy="8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4371" name="Picture 35" descr="Dell Power Edge Workgroup Server_4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9" y="2385"/>
              <a:ext cx="390" cy="4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4372" name="Text Box 36"/>
            <p:cNvSpPr txBox="1">
              <a:spLocks noChangeArrowheads="1"/>
            </p:cNvSpPr>
            <p:nvPr/>
          </p:nvSpPr>
          <p:spPr bwMode="auto">
            <a:xfrm>
              <a:off x="1822" y="2798"/>
              <a:ext cx="60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>
                <a:spcBef>
                  <a:spcPct val="0"/>
                </a:spcBef>
              </a:pPr>
              <a:r>
                <a:rPr lang="en-US" altLang="en-US" sz="16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Client Server</a:t>
              </a:r>
            </a:p>
          </p:txBody>
        </p:sp>
      </p:grpSp>
      <p:grpSp>
        <p:nvGrpSpPr>
          <p:cNvPr id="654373" name="Group 37"/>
          <p:cNvGrpSpPr>
            <a:grpSpLocks/>
          </p:cNvGrpSpPr>
          <p:nvPr/>
        </p:nvGrpSpPr>
        <p:grpSpPr bwMode="auto">
          <a:xfrm>
            <a:off x="6227233" y="2447926"/>
            <a:ext cx="2065867" cy="1951038"/>
            <a:chOff x="3894" y="2126"/>
            <a:chExt cx="976" cy="1229"/>
          </a:xfrm>
        </p:grpSpPr>
        <p:sp>
          <p:nvSpPr>
            <p:cNvPr id="654374" name="Text Box 38"/>
            <p:cNvSpPr txBox="1">
              <a:spLocks noChangeArrowheads="1"/>
            </p:cNvSpPr>
            <p:nvPr/>
          </p:nvSpPr>
          <p:spPr bwMode="auto">
            <a:xfrm>
              <a:off x="4103" y="3142"/>
              <a:ext cx="413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16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Internet</a:t>
              </a:r>
            </a:p>
          </p:txBody>
        </p:sp>
        <p:grpSp>
          <p:nvGrpSpPr>
            <p:cNvPr id="654375" name="Group 39"/>
            <p:cNvGrpSpPr>
              <a:grpSpLocks/>
            </p:cNvGrpSpPr>
            <p:nvPr/>
          </p:nvGrpSpPr>
          <p:grpSpPr bwMode="auto">
            <a:xfrm>
              <a:off x="3894" y="2126"/>
              <a:ext cx="976" cy="1084"/>
              <a:chOff x="3855" y="2126"/>
              <a:chExt cx="976" cy="1084"/>
            </a:xfrm>
          </p:grpSpPr>
          <p:pic>
            <p:nvPicPr>
              <p:cNvPr id="654376" name="Picture 40" descr="Dell PowerVault Storage 08-01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55" y="2126"/>
                <a:ext cx="374" cy="94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54377" name="Picture 41" descr="Cray mainframe_medium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57" y="2252"/>
                <a:ext cx="556" cy="88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54378" name="Picture 42" descr="Dell Power Edge Workgroup Server_4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41" y="2729"/>
                <a:ext cx="390" cy="48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54379" name="Picture 43" descr="Dell PowerVault Storage 08-01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991" y="2262"/>
                <a:ext cx="374" cy="94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grpSp>
        <p:nvGrpSpPr>
          <p:cNvPr id="654380" name="Group 44"/>
          <p:cNvGrpSpPr>
            <a:grpSpLocks/>
          </p:cNvGrpSpPr>
          <p:nvPr/>
        </p:nvGrpSpPr>
        <p:grpSpPr bwMode="auto">
          <a:xfrm>
            <a:off x="7255934" y="331788"/>
            <a:ext cx="4792133" cy="3278187"/>
            <a:chOff x="3419" y="128"/>
            <a:chExt cx="2264" cy="2065"/>
          </a:xfrm>
        </p:grpSpPr>
        <p:pic>
          <p:nvPicPr>
            <p:cNvPr id="654381" name="Picture 45" descr="internet cloud 75 opac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5" y="771"/>
              <a:ext cx="1022" cy="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4382" name="Text Box 46"/>
            <p:cNvSpPr txBox="1">
              <a:spLocks noChangeArrowheads="1"/>
            </p:cNvSpPr>
            <p:nvPr/>
          </p:nvSpPr>
          <p:spPr bwMode="auto">
            <a:xfrm>
              <a:off x="3974" y="583"/>
              <a:ext cx="629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Business</a:t>
              </a:r>
            </a:p>
            <a:p>
              <a:pPr>
                <a:spcBef>
                  <a:spcPct val="0"/>
                </a:spcBef>
              </a:pPr>
              <a:r>
                <a:rPr lang="en-US" altLang="en-US" sz="1800" b="1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utomation</a:t>
              </a:r>
            </a:p>
          </p:txBody>
        </p:sp>
        <p:grpSp>
          <p:nvGrpSpPr>
            <p:cNvPr id="654383" name="Group 47"/>
            <p:cNvGrpSpPr>
              <a:grpSpLocks/>
            </p:cNvGrpSpPr>
            <p:nvPr/>
          </p:nvGrpSpPr>
          <p:grpSpPr bwMode="auto">
            <a:xfrm>
              <a:off x="3419" y="478"/>
              <a:ext cx="585" cy="867"/>
              <a:chOff x="3419" y="478"/>
              <a:chExt cx="585" cy="867"/>
            </a:xfrm>
          </p:grpSpPr>
          <p:grpSp>
            <p:nvGrpSpPr>
              <p:cNvPr id="654384" name="Group 48"/>
              <p:cNvGrpSpPr>
                <a:grpSpLocks/>
              </p:cNvGrpSpPr>
              <p:nvPr/>
            </p:nvGrpSpPr>
            <p:grpSpPr bwMode="auto">
              <a:xfrm>
                <a:off x="3460" y="478"/>
                <a:ext cx="544" cy="588"/>
                <a:chOff x="3855" y="2126"/>
                <a:chExt cx="976" cy="1084"/>
              </a:xfrm>
            </p:grpSpPr>
            <p:pic>
              <p:nvPicPr>
                <p:cNvPr id="654385" name="Picture 49" descr="Dell PowerVault Storage 08-01"/>
                <p:cNvPicPr>
                  <a:picLocks noChangeAspect="1" noChangeArrowheads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55" y="2126"/>
                  <a:ext cx="374" cy="94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4386" name="Picture 50" descr="Cray mainframe_medium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57" y="2252"/>
                  <a:ext cx="556" cy="88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4387" name="Picture 51" descr="Dell Power Edge Workgroup Server_4"/>
                <p:cNvPicPr>
                  <a:picLocks noChangeAspect="1" noChangeArrowheads="1"/>
                </p:cNvPicPr>
                <p:nvPr/>
              </p:nvPicPr>
              <p:blipFill>
                <a:blip r:embed="rId1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441" y="2729"/>
                  <a:ext cx="390" cy="48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4388" name="Picture 52" descr="Dell PowerVault Storage 08-01"/>
                <p:cNvPicPr>
                  <a:picLocks noChangeAspect="1" noChangeArrowheads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91" y="2262"/>
                  <a:ext cx="374" cy="94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654389" name="Text Box 53"/>
              <p:cNvSpPr txBox="1">
                <a:spLocks noChangeArrowheads="1"/>
              </p:cNvSpPr>
              <p:nvPr/>
            </p:nvSpPr>
            <p:spPr bwMode="auto">
              <a:xfrm>
                <a:off x="3419" y="1015"/>
                <a:ext cx="417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en-US" sz="14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Company</a:t>
                </a:r>
              </a:p>
              <a:p>
                <a:pPr>
                  <a:spcBef>
                    <a:spcPct val="0"/>
                  </a:spcBef>
                </a:pPr>
                <a:r>
                  <a:rPr lang="en-US" altLang="en-US" sz="14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(B2E)</a:t>
                </a:r>
              </a:p>
            </p:txBody>
          </p:sp>
        </p:grpSp>
        <p:grpSp>
          <p:nvGrpSpPr>
            <p:cNvPr id="654390" name="Group 54"/>
            <p:cNvGrpSpPr>
              <a:grpSpLocks/>
            </p:cNvGrpSpPr>
            <p:nvPr/>
          </p:nvGrpSpPr>
          <p:grpSpPr bwMode="auto">
            <a:xfrm>
              <a:off x="4806" y="128"/>
              <a:ext cx="558" cy="867"/>
              <a:chOff x="3446" y="478"/>
              <a:chExt cx="558" cy="867"/>
            </a:xfrm>
          </p:grpSpPr>
          <p:grpSp>
            <p:nvGrpSpPr>
              <p:cNvPr id="654391" name="Group 55"/>
              <p:cNvGrpSpPr>
                <a:grpSpLocks/>
              </p:cNvGrpSpPr>
              <p:nvPr/>
            </p:nvGrpSpPr>
            <p:grpSpPr bwMode="auto">
              <a:xfrm>
                <a:off x="3460" y="478"/>
                <a:ext cx="544" cy="588"/>
                <a:chOff x="3855" y="2126"/>
                <a:chExt cx="976" cy="1084"/>
              </a:xfrm>
            </p:grpSpPr>
            <p:pic>
              <p:nvPicPr>
                <p:cNvPr id="654392" name="Picture 56" descr="Dell PowerVault Storage 08-01"/>
                <p:cNvPicPr>
                  <a:picLocks noChangeAspect="1" noChangeArrowheads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55" y="2126"/>
                  <a:ext cx="374" cy="94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4393" name="Picture 57" descr="Cray mainframe_medium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57" y="2252"/>
                  <a:ext cx="556" cy="88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4394" name="Picture 58" descr="Dell Power Edge Workgroup Server_4"/>
                <p:cNvPicPr>
                  <a:picLocks noChangeAspect="1" noChangeArrowheads="1"/>
                </p:cNvPicPr>
                <p:nvPr/>
              </p:nvPicPr>
              <p:blipFill>
                <a:blip r:embed="rId1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441" y="2729"/>
                  <a:ext cx="390" cy="48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4395" name="Picture 59" descr="Dell PowerVault Storage 08-01"/>
                <p:cNvPicPr>
                  <a:picLocks noChangeAspect="1" noChangeArrowheads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91" y="2262"/>
                  <a:ext cx="374" cy="94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654396" name="Text Box 60"/>
              <p:cNvSpPr txBox="1">
                <a:spLocks noChangeArrowheads="1"/>
              </p:cNvSpPr>
              <p:nvPr/>
            </p:nvSpPr>
            <p:spPr bwMode="auto">
              <a:xfrm>
                <a:off x="3446" y="1015"/>
                <a:ext cx="384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en-US" sz="14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Partners</a:t>
                </a:r>
              </a:p>
              <a:p>
                <a:pPr>
                  <a:spcBef>
                    <a:spcPct val="0"/>
                  </a:spcBef>
                </a:pPr>
                <a:r>
                  <a:rPr lang="en-US" altLang="en-US" sz="14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(B2B)</a:t>
                </a:r>
              </a:p>
            </p:txBody>
          </p:sp>
        </p:grpSp>
        <p:grpSp>
          <p:nvGrpSpPr>
            <p:cNvPr id="654397" name="Group 61"/>
            <p:cNvGrpSpPr>
              <a:grpSpLocks/>
            </p:cNvGrpSpPr>
            <p:nvPr/>
          </p:nvGrpSpPr>
          <p:grpSpPr bwMode="auto">
            <a:xfrm>
              <a:off x="5060" y="998"/>
              <a:ext cx="623" cy="867"/>
              <a:chOff x="3381" y="478"/>
              <a:chExt cx="623" cy="867"/>
            </a:xfrm>
          </p:grpSpPr>
          <p:grpSp>
            <p:nvGrpSpPr>
              <p:cNvPr id="654398" name="Group 62"/>
              <p:cNvGrpSpPr>
                <a:grpSpLocks/>
              </p:cNvGrpSpPr>
              <p:nvPr/>
            </p:nvGrpSpPr>
            <p:grpSpPr bwMode="auto">
              <a:xfrm>
                <a:off x="3460" y="478"/>
                <a:ext cx="544" cy="588"/>
                <a:chOff x="3855" y="2126"/>
                <a:chExt cx="976" cy="1084"/>
              </a:xfrm>
            </p:grpSpPr>
            <p:pic>
              <p:nvPicPr>
                <p:cNvPr id="654399" name="Picture 63" descr="Dell PowerVault Storage 08-01"/>
                <p:cNvPicPr>
                  <a:picLocks noChangeAspect="1" noChangeArrowheads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55" y="2126"/>
                  <a:ext cx="374" cy="94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4400" name="Picture 64" descr="Cray mainframe_medium"/>
                <p:cNvPicPr>
                  <a:picLocks noChangeAspect="1" noChangeArrowheads="1"/>
                </p:cNvPicPr>
                <p:nvPr/>
              </p:nvPicPr>
              <p:blipFill>
                <a:blip r:embed="rId1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57" y="2252"/>
                  <a:ext cx="556" cy="88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4401" name="Picture 65" descr="Dell Power Edge Workgroup Server_4"/>
                <p:cNvPicPr>
                  <a:picLocks noChangeAspect="1" noChangeArrowheads="1"/>
                </p:cNvPicPr>
                <p:nvPr/>
              </p:nvPicPr>
              <p:blipFill>
                <a:blip r:embed="rId1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441" y="2729"/>
                  <a:ext cx="390" cy="48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4402" name="Picture 66" descr="Dell PowerVault Storage 08-01"/>
                <p:cNvPicPr>
                  <a:picLocks noChangeAspect="1" noChangeArrowheads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91" y="2262"/>
                  <a:ext cx="374" cy="94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654403" name="Text Box 67"/>
              <p:cNvSpPr txBox="1">
                <a:spLocks noChangeArrowheads="1"/>
              </p:cNvSpPr>
              <p:nvPr/>
            </p:nvSpPr>
            <p:spPr bwMode="auto">
              <a:xfrm>
                <a:off x="3381" y="1015"/>
                <a:ext cx="459" cy="3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en-US" sz="14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Customers</a:t>
                </a:r>
              </a:p>
              <a:p>
                <a:pPr>
                  <a:spcBef>
                    <a:spcPct val="0"/>
                  </a:spcBef>
                </a:pPr>
                <a:r>
                  <a:rPr lang="en-US" altLang="en-US" sz="14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(B2C)</a:t>
                </a:r>
              </a:p>
            </p:txBody>
          </p:sp>
        </p:grpSp>
        <p:grpSp>
          <p:nvGrpSpPr>
            <p:cNvPr id="654404" name="Group 68"/>
            <p:cNvGrpSpPr>
              <a:grpSpLocks/>
            </p:cNvGrpSpPr>
            <p:nvPr/>
          </p:nvGrpSpPr>
          <p:grpSpPr bwMode="auto">
            <a:xfrm>
              <a:off x="4319" y="1420"/>
              <a:ext cx="642" cy="773"/>
              <a:chOff x="4319" y="1420"/>
              <a:chExt cx="642" cy="773"/>
            </a:xfrm>
          </p:grpSpPr>
          <p:pic>
            <p:nvPicPr>
              <p:cNvPr id="654405" name="Picture 69" descr="Symbol HP Casio Compaq Pocket PC"/>
              <p:cNvPicPr>
                <a:picLocks noChangeAspect="1" noChangeArrowheads="1"/>
              </p:cNvPicPr>
              <p:nvPr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19" y="1420"/>
                <a:ext cx="642" cy="58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54406" name="Text Box 70"/>
              <p:cNvSpPr txBox="1">
                <a:spLocks noChangeArrowheads="1"/>
              </p:cNvSpPr>
              <p:nvPr/>
            </p:nvSpPr>
            <p:spPr bwMode="auto">
              <a:xfrm>
                <a:off x="4374" y="1999"/>
                <a:ext cx="386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>
                  <a:spcBef>
                    <a:spcPct val="0"/>
                  </a:spcBef>
                </a:pPr>
                <a:r>
                  <a:rPr lang="en-US" altLang="en-US" sz="1400" b="1">
                    <a:effectLst>
                      <a:outerShdw blurRad="38100" dist="38100" dir="2700000" algn="tl">
                        <a:srgbClr val="000000"/>
                      </a:outerShdw>
                    </a:effectLst>
                  </a:rPr>
                  <a:t>Mobility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581063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6400"/>
    </mc:Choice>
    <mc:Fallback xmlns="">
      <p:transition spd="slow" advTm="3864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54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54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5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543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543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54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543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543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5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54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54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54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543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543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54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543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543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54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543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543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54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6543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543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54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65436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2" dur="indefinite"/>
                                        <p:tgtEl>
                                          <p:spTgt spid="654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65436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5" dur="indefinite"/>
                                        <p:tgtEl>
                                          <p:spTgt spid="654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6543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58" dur="indefinite"/>
                                        <p:tgtEl>
                                          <p:spTgt spid="654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4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654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B50EF579-88A8-4BB1-8088-07BE6056E710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altLang="en-US" sz="4000" b="0"/>
              <a:t>Problems with Possession- or Knowledge-based Approaches</a:t>
            </a:r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2590800" y="1981200"/>
            <a:ext cx="7543800" cy="38862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000" dirty="0"/>
              <a:t>Card may be lost, stolen or forgotte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/>
              <a:t>Password or PIN may be forgotten or guessed by the imposter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/>
              <a:t>~25% of people seem to write their PIN on their ATM card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000" dirty="0" smtClean="0"/>
              <a:t>The </a:t>
            </a:r>
            <a:r>
              <a:rPr lang="en-US" sz="2000" dirty="0"/>
              <a:t>traditional approaches are unable to differentiate between an authorized person and an impostor</a:t>
            </a:r>
          </a:p>
        </p:txBody>
      </p:sp>
    </p:spTree>
    <p:extLst>
      <p:ext uri="{BB962C8B-B14F-4D97-AF65-F5344CB8AC3E}">
        <p14:creationId xmlns:p14="http://schemas.microsoft.com/office/powerpoint/2010/main" val="23100708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FB88181A-B489-41F8-A2B2-A9B4CF554BA3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altLang="en-US" b="0" smtClean="0">
                <a:effectLst/>
              </a:rPr>
              <a:t>Identification Problems</a:t>
            </a: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4267200" y="1981200"/>
            <a:ext cx="5867400" cy="2743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>
                <a:solidFill>
                  <a:srgbClr val="FF0000"/>
                </a:solidFill>
              </a:rPr>
              <a:t>Identity Theft</a:t>
            </a:r>
            <a:r>
              <a:rPr lang="en-US" sz="2400" dirty="0"/>
              <a:t>: Identity thieves steal PIN (e.g., date of birth) to open credit card accounts, withdraw money from accounts and take out loan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9221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828801"/>
            <a:ext cx="2057400" cy="197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8254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008103A-E6F8-48BE-A5CA-09AC49834F98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133600" y="1905000"/>
            <a:ext cx="8229600" cy="19812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mtClean="0"/>
              <a:t>Why Biometrics</a:t>
            </a:r>
          </a:p>
        </p:txBody>
      </p:sp>
    </p:spTree>
    <p:extLst>
      <p:ext uri="{BB962C8B-B14F-4D97-AF65-F5344CB8AC3E}">
        <p14:creationId xmlns:p14="http://schemas.microsoft.com/office/powerpoint/2010/main" val="1912560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5F86A6B-3CAD-4AF4-9D68-BE7CFD2CCBF8}" type="slidenum">
              <a:rPr lang="en-US" altLang="en-US"/>
              <a:pPr/>
              <a:t>43</a:t>
            </a:fld>
            <a:endParaRPr lang="en-US" alt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altLang="en-US" b="0" smtClean="0">
                <a:effectLst/>
              </a:rPr>
              <a:t>Why Biometrics?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905000"/>
            <a:ext cx="7848600" cy="437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45140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74D0555-D605-4F8A-9DFF-515EF51C6A64}" type="slidenum">
              <a:rPr lang="en-US" altLang="en-US"/>
              <a:pPr/>
              <a:t>44</a:t>
            </a:fld>
            <a:endParaRPr lang="en-US" altLang="en-US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altLang="en-US" b="0" smtClean="0">
                <a:effectLst/>
              </a:rPr>
              <a:t>Mentioning the Obvious</a:t>
            </a:r>
          </a:p>
        </p:txBody>
      </p:sp>
      <p:pic>
        <p:nvPicPr>
          <p:cNvPr id="1331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981200"/>
            <a:ext cx="7086600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8854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6F62A86-10F5-4E31-9517-7838288E00E6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body" sz="half" idx="1"/>
            <p:custDataLst>
              <p:tags r:id="rId1"/>
            </p:custDataLst>
          </p:nvPr>
        </p:nvSpPr>
        <p:spPr>
          <a:xfrm>
            <a:off x="2057400" y="76200"/>
            <a:ext cx="8305800" cy="2286000"/>
          </a:xfrm>
          <a:solidFill>
            <a:schemeClr val="bg2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/>
              <a:t>Biometrics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/>
              <a:t>A biometric authentication system uses the </a:t>
            </a:r>
            <a:r>
              <a:rPr lang="en-US" u="sng"/>
              <a:t>physiological</a:t>
            </a:r>
            <a:r>
              <a:rPr lang="en-US"/>
              <a:t> (fingerprints, face, hand geometry, iris) and/or </a:t>
            </a:r>
            <a:r>
              <a:rPr lang="en-US" u="sng"/>
              <a:t>behavioral</a:t>
            </a:r>
            <a:r>
              <a:rPr lang="en-US"/>
              <a:t> traits (voice, signature, keystroke dynamics) of an individual to </a:t>
            </a:r>
            <a:r>
              <a:rPr lang="en-US" u="sng"/>
              <a:t>identify</a:t>
            </a:r>
            <a:r>
              <a:rPr lang="en-US"/>
              <a:t> a person or to </a:t>
            </a:r>
            <a:r>
              <a:rPr lang="en-US" u="sng"/>
              <a:t>verify</a:t>
            </a:r>
            <a:r>
              <a:rPr lang="en-US"/>
              <a:t> a claimed identity.</a:t>
            </a:r>
          </a:p>
        </p:txBody>
      </p:sp>
      <p:pic>
        <p:nvPicPr>
          <p:cNvPr id="17412" name="Picture 7" descr="dna_bases_nhgri_large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210" b="13414"/>
          <a:stretch>
            <a:fillRect/>
          </a:stretch>
        </p:blipFill>
        <p:spPr bwMode="auto">
          <a:xfrm>
            <a:off x="7696201" y="2667000"/>
            <a:ext cx="2468563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3" name="Picture 13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667000"/>
            <a:ext cx="57912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9983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BFA9DC3-C75C-465E-9107-8051FB0D53D4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effectLst/>
              </a:rPr>
              <a:t>Comparison of Biometric Techniques</a:t>
            </a:r>
            <a:endParaRPr lang="en-US" altLang="en-US" b="0" smtClean="0">
              <a:effectLst/>
            </a:endParaRPr>
          </a:p>
        </p:txBody>
      </p:sp>
      <p:pic>
        <p:nvPicPr>
          <p:cNvPr id="1843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362200"/>
            <a:ext cx="6324600" cy="332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9096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AE09ACAC-55FA-45F6-823B-8895125BB456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981200" y="2286000"/>
            <a:ext cx="8229600" cy="20574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smtClean="0"/>
              <a:t>Key Biometric Terms and Process</a:t>
            </a:r>
          </a:p>
        </p:txBody>
      </p:sp>
    </p:spTree>
    <p:extLst>
      <p:ext uri="{BB962C8B-B14F-4D97-AF65-F5344CB8AC3E}">
        <p14:creationId xmlns:p14="http://schemas.microsoft.com/office/powerpoint/2010/main" val="79281844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7229E1C-961B-4B73-8FA6-CD3A6F08CA07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2514600" y="2514601"/>
            <a:ext cx="7543800" cy="1431925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sz="4000" dirty="0"/>
              <a:t>Using Biometrics</a:t>
            </a:r>
            <a:br>
              <a:rPr lang="en-US" sz="4000" dirty="0"/>
            </a:br>
            <a:r>
              <a:rPr lang="en-US" sz="3200" b="0" dirty="0">
                <a:solidFill>
                  <a:srgbClr val="FF0000"/>
                </a:solidFill>
              </a:rPr>
              <a:t>Enrollment, Verification</a:t>
            </a:r>
            <a:br>
              <a:rPr lang="en-US" sz="3200" b="0" dirty="0">
                <a:solidFill>
                  <a:srgbClr val="FF0000"/>
                </a:solidFill>
              </a:rPr>
            </a:br>
            <a:r>
              <a:rPr lang="en-US" sz="3200" b="0" dirty="0">
                <a:solidFill>
                  <a:srgbClr val="FF0000"/>
                </a:solidFill>
              </a:rPr>
              <a:t>Recognition</a:t>
            </a:r>
          </a:p>
        </p:txBody>
      </p:sp>
    </p:spTree>
    <p:extLst>
      <p:ext uri="{BB962C8B-B14F-4D97-AF65-F5344CB8AC3E}">
        <p14:creationId xmlns:p14="http://schemas.microsoft.com/office/powerpoint/2010/main" val="57504703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E614EA21-F8E9-4B96-AB03-10FCDFB48A0C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mtClean="0"/>
              <a:t>Using Biometrics</a:t>
            </a:r>
          </a:p>
        </p:txBody>
      </p:sp>
      <p:sp>
        <p:nvSpPr>
          <p:cNvPr id="215043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2590800" y="1981200"/>
            <a:ext cx="7543800" cy="2590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400" dirty="0"/>
              <a:t>Process flow includes </a:t>
            </a:r>
            <a:r>
              <a:rPr lang="en-US" sz="2400" dirty="0">
                <a:solidFill>
                  <a:srgbClr val="FF0000"/>
                </a:solidFill>
              </a:rPr>
              <a:t>enrollment</a:t>
            </a:r>
            <a:r>
              <a:rPr lang="en-US" sz="2400" dirty="0"/>
              <a:t>, and </a:t>
            </a:r>
            <a:r>
              <a:rPr lang="en-US" sz="2400" dirty="0">
                <a:solidFill>
                  <a:srgbClr val="FF0000"/>
                </a:solidFill>
              </a:rPr>
              <a:t>verification/identification</a:t>
            </a:r>
            <a:r>
              <a:rPr lang="en-US" sz="2400" dirty="0"/>
              <a:t>.  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 dirty="0"/>
              <a:t>Enrollmen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/>
              <a:t>Person entered into the databas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u="sng" dirty="0"/>
              <a:t>Biometric data </a:t>
            </a:r>
            <a:r>
              <a:rPr lang="en-US" sz="2000" dirty="0"/>
              <a:t>provided by a user is converted into a </a:t>
            </a:r>
            <a:r>
              <a:rPr lang="en-US" sz="2000" u="sng" dirty="0"/>
              <a:t>template</a:t>
            </a:r>
            <a:r>
              <a:rPr lang="en-US" sz="2000" dirty="0"/>
              <a:t>. 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 dirty="0"/>
              <a:t>Templates are stored in a biometric systems for the purpose of subsequent comparison.  </a:t>
            </a:r>
          </a:p>
        </p:txBody>
      </p:sp>
      <p:pic>
        <p:nvPicPr>
          <p:cNvPr id="23557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724401"/>
            <a:ext cx="4800600" cy="171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35974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6476" name="Rectangle 9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Disconnected Reality</a:t>
            </a:r>
          </a:p>
        </p:txBody>
      </p:sp>
      <p:sp>
        <p:nvSpPr>
          <p:cNvPr id="656477" name="Rectangle 93"/>
          <p:cNvSpPr>
            <a:spLocks noGrp="1" noChangeArrowheads="1"/>
          </p:cNvSpPr>
          <p:nvPr>
            <p:ph type="body" idx="1"/>
          </p:nvPr>
        </p:nvSpPr>
        <p:spPr>
          <a:xfrm>
            <a:off x="609600" y="5297488"/>
            <a:ext cx="10972800" cy="1560512"/>
          </a:xfrm>
        </p:spPr>
        <p:txBody>
          <a:bodyPr/>
          <a:lstStyle/>
          <a:p>
            <a:r>
              <a:rPr lang="en-US" altLang="en-US" sz="1600"/>
              <a:t>“Identity Chaos” </a:t>
            </a:r>
          </a:p>
          <a:p>
            <a:pPr lvl="1"/>
            <a:r>
              <a:rPr lang="en-US" altLang="en-US" sz="1400"/>
              <a:t>Lots of users and systems required to do business</a:t>
            </a:r>
          </a:p>
          <a:p>
            <a:pPr lvl="1"/>
            <a:r>
              <a:rPr lang="en-US" altLang="en-US" sz="1400"/>
              <a:t>Multiple repositories of identity information; Multiple user IDs, multiple passwords</a:t>
            </a:r>
          </a:p>
          <a:p>
            <a:pPr lvl="1"/>
            <a:r>
              <a:rPr lang="en-US" altLang="en-US" sz="1400"/>
              <a:t>Decentralized management, ad hoc data sharing</a:t>
            </a:r>
          </a:p>
        </p:txBody>
      </p:sp>
      <p:cxnSp>
        <p:nvCxnSpPr>
          <p:cNvPr id="656388" name="AutoShape 4"/>
          <p:cNvCxnSpPr>
            <a:cxnSpLocks noChangeShapeType="1"/>
          </p:cNvCxnSpPr>
          <p:nvPr/>
        </p:nvCxnSpPr>
        <p:spPr bwMode="auto">
          <a:xfrm rot="10800000" flipV="1">
            <a:off x="7112000" y="1335088"/>
            <a:ext cx="10584" cy="1827212"/>
          </a:xfrm>
          <a:prstGeom prst="curvedConnector3">
            <a:avLst>
              <a:gd name="adj1" fmla="val 1536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389" name="AutoShape 5"/>
          <p:cNvCxnSpPr>
            <a:cxnSpLocks noChangeShapeType="1"/>
          </p:cNvCxnSpPr>
          <p:nvPr/>
        </p:nvCxnSpPr>
        <p:spPr bwMode="auto">
          <a:xfrm rot="10800000" flipH="1" flipV="1">
            <a:off x="7112000" y="2552700"/>
            <a:ext cx="2117" cy="1828800"/>
          </a:xfrm>
          <a:prstGeom prst="curvedConnector3">
            <a:avLst>
              <a:gd name="adj1" fmla="val -556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390" name="AutoShape 6"/>
          <p:cNvCxnSpPr>
            <a:cxnSpLocks noChangeShapeType="1"/>
          </p:cNvCxnSpPr>
          <p:nvPr/>
        </p:nvCxnSpPr>
        <p:spPr bwMode="auto">
          <a:xfrm rot="10800000" flipV="1">
            <a:off x="7112000" y="1335088"/>
            <a:ext cx="10584" cy="1217612"/>
          </a:xfrm>
          <a:prstGeom prst="curvedConnector3">
            <a:avLst>
              <a:gd name="adj1" fmla="val 298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391" name="AutoShape 7"/>
          <p:cNvCxnSpPr>
            <a:cxnSpLocks noChangeShapeType="1"/>
          </p:cNvCxnSpPr>
          <p:nvPr/>
        </p:nvCxnSpPr>
        <p:spPr bwMode="auto">
          <a:xfrm rot="10800000" flipH="1">
            <a:off x="7112000" y="3162300"/>
            <a:ext cx="2117" cy="609600"/>
          </a:xfrm>
          <a:prstGeom prst="curvedConnector3">
            <a:avLst>
              <a:gd name="adj1" fmla="val 660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392" name="AutoShape 8"/>
          <p:cNvCxnSpPr>
            <a:cxnSpLocks noChangeShapeType="1"/>
          </p:cNvCxnSpPr>
          <p:nvPr/>
        </p:nvCxnSpPr>
        <p:spPr bwMode="auto">
          <a:xfrm rot="10800000" flipH="1" flipV="1">
            <a:off x="7112000" y="3771900"/>
            <a:ext cx="2117" cy="609600"/>
          </a:xfrm>
          <a:prstGeom prst="curvedConnector3">
            <a:avLst>
              <a:gd name="adj1" fmla="val 144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393" name="AutoShape 9"/>
          <p:cNvCxnSpPr>
            <a:cxnSpLocks noChangeShapeType="1"/>
          </p:cNvCxnSpPr>
          <p:nvPr/>
        </p:nvCxnSpPr>
        <p:spPr bwMode="auto">
          <a:xfrm rot="10800000" flipH="1">
            <a:off x="7112000" y="1335088"/>
            <a:ext cx="10584" cy="2436812"/>
          </a:xfrm>
          <a:prstGeom prst="curvedConnector3">
            <a:avLst>
              <a:gd name="adj1" fmla="val -116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394" name="AutoShape 10"/>
          <p:cNvCxnSpPr>
            <a:cxnSpLocks noChangeShapeType="1"/>
          </p:cNvCxnSpPr>
          <p:nvPr/>
        </p:nvCxnSpPr>
        <p:spPr bwMode="auto">
          <a:xfrm rot="10800000" flipH="1" flipV="1">
            <a:off x="7112000" y="3162300"/>
            <a:ext cx="2117" cy="609600"/>
          </a:xfrm>
          <a:prstGeom prst="curvedConnector3">
            <a:avLst>
              <a:gd name="adj1" fmla="val -972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395" name="AutoShape 11"/>
          <p:cNvCxnSpPr>
            <a:cxnSpLocks noChangeShapeType="1"/>
          </p:cNvCxnSpPr>
          <p:nvPr/>
        </p:nvCxnSpPr>
        <p:spPr bwMode="auto">
          <a:xfrm rot="10800000">
            <a:off x="2578100" y="2176464"/>
            <a:ext cx="4140200" cy="1443037"/>
          </a:xfrm>
          <a:prstGeom prst="curvedConnector3">
            <a:avLst>
              <a:gd name="adj1" fmla="val 39264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396" name="AutoShape 12"/>
          <p:cNvCxnSpPr>
            <a:cxnSpLocks noChangeShapeType="1"/>
          </p:cNvCxnSpPr>
          <p:nvPr/>
        </p:nvCxnSpPr>
        <p:spPr bwMode="auto">
          <a:xfrm rot="10800000" flipV="1">
            <a:off x="4064000" y="3200400"/>
            <a:ext cx="2946400" cy="236538"/>
          </a:xfrm>
          <a:prstGeom prst="curvedConnector4">
            <a:avLst>
              <a:gd name="adj1" fmla="val 50000"/>
              <a:gd name="adj2" fmla="val 196644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397" name="AutoShape 13"/>
          <p:cNvCxnSpPr>
            <a:cxnSpLocks noChangeShapeType="1"/>
          </p:cNvCxnSpPr>
          <p:nvPr/>
        </p:nvCxnSpPr>
        <p:spPr bwMode="auto">
          <a:xfrm flipV="1">
            <a:off x="2971800" y="1335089"/>
            <a:ext cx="4150784" cy="1069975"/>
          </a:xfrm>
          <a:prstGeom prst="curvedConnector3">
            <a:avLst>
              <a:gd name="adj1" fmla="val 67208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56398" name="AutoShape 14"/>
          <p:cNvSpPr>
            <a:spLocks noChangeArrowheads="1"/>
          </p:cNvSpPr>
          <p:nvPr/>
        </p:nvSpPr>
        <p:spPr bwMode="auto">
          <a:xfrm>
            <a:off x="406400" y="1749426"/>
            <a:ext cx="3657600" cy="1687513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chemeClr val="folHlink">
                  <a:gamma/>
                  <a:shade val="6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6399" name="AutoShape 15"/>
          <p:cNvSpPr>
            <a:spLocks noChangeArrowheads="1"/>
          </p:cNvSpPr>
          <p:nvPr/>
        </p:nvSpPr>
        <p:spPr bwMode="auto">
          <a:xfrm>
            <a:off x="304800" y="1676401"/>
            <a:ext cx="3556000" cy="1685925"/>
          </a:xfrm>
          <a:prstGeom prst="triangle">
            <a:avLst>
              <a:gd name="adj" fmla="val 50000"/>
            </a:avLst>
          </a:prstGeom>
          <a:gradFill rotWithShape="0">
            <a:gsLst>
              <a:gs pos="0">
                <a:schemeClr val="folHlink">
                  <a:gamma/>
                  <a:shade val="66275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56400" name="Rectangle 16"/>
          <p:cNvSpPr>
            <a:spLocks noChangeArrowheads="1"/>
          </p:cNvSpPr>
          <p:nvPr/>
        </p:nvSpPr>
        <p:spPr bwMode="auto">
          <a:xfrm>
            <a:off x="1320801" y="2895601"/>
            <a:ext cx="1521884" cy="531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spcBef>
                <a:spcPct val="0"/>
              </a:spcBef>
            </a:pPr>
            <a:r>
              <a:rPr lang="en-US" altLang="en-US">
                <a:latin typeface="Franklin Gothic Medium" pitchFamily="34" charset="0"/>
                <a:cs typeface="Arial" charset="0"/>
              </a:rPr>
              <a:t>Enterprise Directory</a:t>
            </a:r>
          </a:p>
        </p:txBody>
      </p:sp>
      <p:cxnSp>
        <p:nvCxnSpPr>
          <p:cNvPr id="656401" name="AutoShape 17"/>
          <p:cNvCxnSpPr>
            <a:cxnSpLocks noChangeShapeType="1"/>
          </p:cNvCxnSpPr>
          <p:nvPr/>
        </p:nvCxnSpPr>
        <p:spPr bwMode="auto">
          <a:xfrm rot="10800000" flipH="1" flipV="1">
            <a:off x="7112000" y="1943100"/>
            <a:ext cx="2117" cy="3048000"/>
          </a:xfrm>
          <a:prstGeom prst="curvedConnector3">
            <a:avLst>
              <a:gd name="adj1" fmla="val -144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02" name="AutoShape 18"/>
          <p:cNvCxnSpPr>
            <a:cxnSpLocks noChangeShapeType="1"/>
          </p:cNvCxnSpPr>
          <p:nvPr/>
        </p:nvCxnSpPr>
        <p:spPr bwMode="auto">
          <a:xfrm rot="10800000" flipH="1" flipV="1">
            <a:off x="7112000" y="1943100"/>
            <a:ext cx="2117" cy="1219200"/>
          </a:xfrm>
          <a:prstGeom prst="curvedConnector3">
            <a:avLst>
              <a:gd name="adj1" fmla="val 184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03" name="AutoShape 19"/>
          <p:cNvCxnSpPr>
            <a:cxnSpLocks noChangeShapeType="1"/>
          </p:cNvCxnSpPr>
          <p:nvPr/>
        </p:nvCxnSpPr>
        <p:spPr bwMode="auto">
          <a:xfrm rot="10800000" flipH="1" flipV="1">
            <a:off x="7122585" y="1335088"/>
            <a:ext cx="1943100" cy="3046412"/>
          </a:xfrm>
          <a:prstGeom prst="curvedConnector5">
            <a:avLst>
              <a:gd name="adj1" fmla="val -15685"/>
              <a:gd name="adj2" fmla="val 49972"/>
              <a:gd name="adj3" fmla="val 115685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04" name="AutoShape 20"/>
          <p:cNvCxnSpPr>
            <a:cxnSpLocks noChangeShapeType="1"/>
          </p:cNvCxnSpPr>
          <p:nvPr/>
        </p:nvCxnSpPr>
        <p:spPr bwMode="auto">
          <a:xfrm rot="10800000" flipH="1" flipV="1">
            <a:off x="7112000" y="1943100"/>
            <a:ext cx="2117" cy="1828800"/>
          </a:xfrm>
          <a:prstGeom prst="curvedConnector3">
            <a:avLst>
              <a:gd name="adj1" fmla="val -144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56405" name="Rectangle 21"/>
          <p:cNvSpPr>
            <a:spLocks noChangeArrowheads="1"/>
          </p:cNvSpPr>
          <p:nvPr/>
        </p:nvSpPr>
        <p:spPr bwMode="auto">
          <a:xfrm>
            <a:off x="9865784" y="1144588"/>
            <a:ext cx="1953683" cy="531812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56078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2700000" scaled="1"/>
          </a:gradFill>
          <a:ln w="127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HR</a:t>
            </a:r>
          </a:p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System</a:t>
            </a:r>
          </a:p>
        </p:txBody>
      </p:sp>
      <p:sp>
        <p:nvSpPr>
          <p:cNvPr id="656406" name="Rectangle 22"/>
          <p:cNvSpPr>
            <a:spLocks noChangeArrowheads="1"/>
          </p:cNvSpPr>
          <p:nvPr/>
        </p:nvSpPr>
        <p:spPr bwMode="auto">
          <a:xfrm>
            <a:off x="9855201" y="2971800"/>
            <a:ext cx="1953684" cy="5334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56078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2700000" scaled="1"/>
          </a:gradFill>
          <a:ln w="127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Infra</a:t>
            </a:r>
          </a:p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Application</a:t>
            </a:r>
          </a:p>
        </p:txBody>
      </p:sp>
      <p:sp>
        <p:nvSpPr>
          <p:cNvPr id="656407" name="Rectangle 23"/>
          <p:cNvSpPr>
            <a:spLocks noChangeArrowheads="1"/>
          </p:cNvSpPr>
          <p:nvPr/>
        </p:nvSpPr>
        <p:spPr bwMode="auto">
          <a:xfrm>
            <a:off x="9855201" y="2362200"/>
            <a:ext cx="1953684" cy="533400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56078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2700000" scaled="1"/>
          </a:gradFill>
          <a:ln w="127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Lotus</a:t>
            </a:r>
          </a:p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Notes Apps</a:t>
            </a:r>
          </a:p>
        </p:txBody>
      </p:sp>
      <p:sp>
        <p:nvSpPr>
          <p:cNvPr id="656408" name="Rectangle 24"/>
          <p:cNvSpPr>
            <a:spLocks noChangeArrowheads="1"/>
          </p:cNvSpPr>
          <p:nvPr/>
        </p:nvSpPr>
        <p:spPr bwMode="auto">
          <a:xfrm>
            <a:off x="9855201" y="4191000"/>
            <a:ext cx="1953684" cy="533400"/>
          </a:xfrm>
          <a:prstGeom prst="rect">
            <a:avLst/>
          </a:prstGeom>
          <a:gradFill rotWithShape="0">
            <a:gsLst>
              <a:gs pos="0">
                <a:schemeClr val="hlink">
                  <a:gamma/>
                  <a:shade val="6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In-House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Application</a:t>
            </a:r>
          </a:p>
        </p:txBody>
      </p:sp>
      <p:sp>
        <p:nvSpPr>
          <p:cNvPr id="656409" name="Rectangle 25"/>
          <p:cNvSpPr>
            <a:spLocks noChangeArrowheads="1"/>
          </p:cNvSpPr>
          <p:nvPr/>
        </p:nvSpPr>
        <p:spPr bwMode="auto">
          <a:xfrm>
            <a:off x="9855201" y="3581400"/>
            <a:ext cx="1953684" cy="533400"/>
          </a:xfrm>
          <a:prstGeom prst="rect">
            <a:avLst/>
          </a:prstGeom>
          <a:gradFill rotWithShape="0">
            <a:gsLst>
              <a:gs pos="0">
                <a:schemeClr val="hlink">
                  <a:gamma/>
                  <a:shade val="6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COTS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Application</a:t>
            </a:r>
          </a:p>
        </p:txBody>
      </p:sp>
      <p:sp>
        <p:nvSpPr>
          <p:cNvPr id="656410" name="Rectangle 26"/>
          <p:cNvSpPr>
            <a:spLocks noChangeArrowheads="1"/>
          </p:cNvSpPr>
          <p:nvPr/>
        </p:nvSpPr>
        <p:spPr bwMode="auto">
          <a:xfrm>
            <a:off x="9855201" y="1752601"/>
            <a:ext cx="1953684" cy="531813"/>
          </a:xfrm>
          <a:prstGeom prst="rect">
            <a:avLst/>
          </a:prstGeom>
          <a:gradFill rotWithShape="0">
            <a:gsLst>
              <a:gs pos="0">
                <a:schemeClr val="accent2">
                  <a:gamma/>
                  <a:shade val="56078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56078"/>
                  <a:invGamma/>
                </a:schemeClr>
              </a:gs>
            </a:gsLst>
            <a:lin ang="2700000" scaled="1"/>
          </a:gradFill>
          <a:ln w="12700" algn="ctr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NOS</a:t>
            </a:r>
          </a:p>
        </p:txBody>
      </p:sp>
      <p:sp>
        <p:nvSpPr>
          <p:cNvPr id="656411" name="Rectangle 27"/>
          <p:cNvSpPr>
            <a:spLocks noChangeArrowheads="1"/>
          </p:cNvSpPr>
          <p:nvPr/>
        </p:nvSpPr>
        <p:spPr bwMode="auto">
          <a:xfrm>
            <a:off x="9855201" y="4800600"/>
            <a:ext cx="1953684" cy="533400"/>
          </a:xfrm>
          <a:prstGeom prst="rect">
            <a:avLst/>
          </a:prstGeom>
          <a:gradFill rotWithShape="0">
            <a:gsLst>
              <a:gs pos="0">
                <a:schemeClr val="hlink">
                  <a:gamma/>
                  <a:shade val="66275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66275"/>
                  <a:invGamma/>
                </a:schemeClr>
              </a:gs>
            </a:gsLst>
            <a:lin ang="2700000" scaled="1"/>
          </a:gradFill>
          <a:ln w="12700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In-House</a:t>
            </a:r>
          </a:p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rPr>
              <a:t>Application</a:t>
            </a:r>
          </a:p>
        </p:txBody>
      </p:sp>
      <p:cxnSp>
        <p:nvCxnSpPr>
          <p:cNvPr id="656412" name="AutoShape 28"/>
          <p:cNvCxnSpPr>
            <a:cxnSpLocks noChangeShapeType="1"/>
            <a:stCxn id="656405" idx="1"/>
            <a:endCxn id="656463" idx="4"/>
          </p:cNvCxnSpPr>
          <p:nvPr/>
        </p:nvCxnSpPr>
        <p:spPr bwMode="auto">
          <a:xfrm flipH="1">
            <a:off x="8737600" y="1411288"/>
            <a:ext cx="1128184" cy="365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13" name="AutoShape 29"/>
          <p:cNvCxnSpPr>
            <a:cxnSpLocks noChangeShapeType="1"/>
            <a:stCxn id="656410" idx="1"/>
            <a:endCxn id="656456" idx="3"/>
          </p:cNvCxnSpPr>
          <p:nvPr/>
        </p:nvCxnSpPr>
        <p:spPr bwMode="auto">
          <a:xfrm flipH="1">
            <a:off x="8737600" y="2019300"/>
            <a:ext cx="11176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14" name="AutoShape 30"/>
          <p:cNvCxnSpPr>
            <a:cxnSpLocks noChangeShapeType="1"/>
            <a:stCxn id="656407" idx="1"/>
            <a:endCxn id="656449" idx="4"/>
          </p:cNvCxnSpPr>
          <p:nvPr/>
        </p:nvCxnSpPr>
        <p:spPr bwMode="auto">
          <a:xfrm flipH="1">
            <a:off x="8737600" y="2628900"/>
            <a:ext cx="11176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15" name="AutoShape 31"/>
          <p:cNvCxnSpPr>
            <a:cxnSpLocks noChangeShapeType="1"/>
            <a:stCxn id="656406" idx="1"/>
            <a:endCxn id="656442" idx="5"/>
          </p:cNvCxnSpPr>
          <p:nvPr/>
        </p:nvCxnSpPr>
        <p:spPr bwMode="auto">
          <a:xfrm flipH="1">
            <a:off x="8636000" y="3238500"/>
            <a:ext cx="12192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16" name="AutoShape 32"/>
          <p:cNvCxnSpPr>
            <a:cxnSpLocks noChangeShapeType="1"/>
            <a:stCxn id="656409" idx="1"/>
            <a:endCxn id="656435" idx="5"/>
          </p:cNvCxnSpPr>
          <p:nvPr/>
        </p:nvCxnSpPr>
        <p:spPr bwMode="auto">
          <a:xfrm flipH="1">
            <a:off x="8636000" y="3848100"/>
            <a:ext cx="12192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17" name="AutoShape 33"/>
          <p:cNvCxnSpPr>
            <a:cxnSpLocks noChangeShapeType="1"/>
            <a:stCxn id="656408" idx="1"/>
            <a:endCxn id="656428" idx="4"/>
          </p:cNvCxnSpPr>
          <p:nvPr/>
        </p:nvCxnSpPr>
        <p:spPr bwMode="auto">
          <a:xfrm flipH="1">
            <a:off x="8737600" y="4457700"/>
            <a:ext cx="11176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18" name="AutoShape 34"/>
          <p:cNvCxnSpPr>
            <a:cxnSpLocks noChangeShapeType="1"/>
            <a:stCxn id="656411" idx="1"/>
            <a:endCxn id="656421" idx="5"/>
          </p:cNvCxnSpPr>
          <p:nvPr/>
        </p:nvCxnSpPr>
        <p:spPr bwMode="auto">
          <a:xfrm flipH="1">
            <a:off x="8636000" y="5067300"/>
            <a:ext cx="1219200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56419" name="Group 35"/>
          <p:cNvGrpSpPr>
            <a:grpSpLocks/>
          </p:cNvGrpSpPr>
          <p:nvPr/>
        </p:nvGrpSpPr>
        <p:grpSpPr bwMode="auto">
          <a:xfrm>
            <a:off x="6705600" y="4800600"/>
            <a:ext cx="2438400" cy="533400"/>
            <a:chOff x="2880" y="3264"/>
            <a:chExt cx="1152" cy="336"/>
          </a:xfrm>
        </p:grpSpPr>
        <p:sp>
          <p:nvSpPr>
            <p:cNvPr id="656420" name="Rectangle 36"/>
            <p:cNvSpPr>
              <a:spLocks noChangeArrowheads="1"/>
            </p:cNvSpPr>
            <p:nvPr/>
          </p:nvSpPr>
          <p:spPr bwMode="auto">
            <a:xfrm>
              <a:off x="2880" y="3264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21" name="AutoShape 37"/>
            <p:cNvSpPr>
              <a:spLocks noChangeArrowheads="1"/>
            </p:cNvSpPr>
            <p:nvPr/>
          </p:nvSpPr>
          <p:spPr bwMode="auto">
            <a:xfrm>
              <a:off x="3504" y="3360"/>
              <a:ext cx="384" cy="192"/>
            </a:xfrm>
            <a:prstGeom prst="triangle">
              <a:avLst>
                <a:gd name="adj" fmla="val 50000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56422" name="Picture 38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456"/>
              <a:ext cx="192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56423" name="Text Box 39"/>
            <p:cNvSpPr txBox="1">
              <a:spLocks noChangeArrowheads="1"/>
            </p:cNvSpPr>
            <p:nvPr/>
          </p:nvSpPr>
          <p:spPr bwMode="auto">
            <a:xfrm>
              <a:off x="2880" y="3264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entication</a:t>
              </a:r>
            </a:p>
          </p:txBody>
        </p:sp>
        <p:sp>
          <p:nvSpPr>
            <p:cNvPr id="656424" name="Text Box 40"/>
            <p:cNvSpPr txBox="1">
              <a:spLocks noChangeArrowheads="1"/>
            </p:cNvSpPr>
            <p:nvPr/>
          </p:nvSpPr>
          <p:spPr bwMode="auto">
            <a:xfrm>
              <a:off x="2880" y="336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orization</a:t>
              </a:r>
            </a:p>
          </p:txBody>
        </p:sp>
        <p:sp>
          <p:nvSpPr>
            <p:cNvPr id="656425" name="Text Box 41"/>
            <p:cNvSpPr txBox="1">
              <a:spLocks noChangeArrowheads="1"/>
            </p:cNvSpPr>
            <p:nvPr/>
          </p:nvSpPr>
          <p:spPr bwMode="auto">
            <a:xfrm>
              <a:off x="2880" y="345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Identity Data</a:t>
              </a:r>
            </a:p>
          </p:txBody>
        </p:sp>
      </p:grpSp>
      <p:grpSp>
        <p:nvGrpSpPr>
          <p:cNvPr id="656426" name="Group 42"/>
          <p:cNvGrpSpPr>
            <a:grpSpLocks/>
          </p:cNvGrpSpPr>
          <p:nvPr/>
        </p:nvGrpSpPr>
        <p:grpSpPr bwMode="auto">
          <a:xfrm>
            <a:off x="6705600" y="4191000"/>
            <a:ext cx="2438400" cy="533400"/>
            <a:chOff x="2880" y="2880"/>
            <a:chExt cx="1152" cy="336"/>
          </a:xfrm>
        </p:grpSpPr>
        <p:sp>
          <p:nvSpPr>
            <p:cNvPr id="656427" name="Rectangle 43"/>
            <p:cNvSpPr>
              <a:spLocks noChangeArrowheads="1"/>
            </p:cNvSpPr>
            <p:nvPr/>
          </p:nvSpPr>
          <p:spPr bwMode="auto">
            <a:xfrm>
              <a:off x="2880" y="2880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28" name="AutoShape 44"/>
            <p:cNvSpPr>
              <a:spLocks noChangeArrowheads="1"/>
            </p:cNvSpPr>
            <p:nvPr/>
          </p:nvSpPr>
          <p:spPr bwMode="auto">
            <a:xfrm>
              <a:off x="3552" y="2976"/>
              <a:ext cx="288" cy="192"/>
            </a:xfrm>
            <a:prstGeom prst="can">
              <a:avLst>
                <a:gd name="adj" fmla="val 17556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GB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endParaRPr>
            </a:p>
          </p:txBody>
        </p:sp>
        <p:pic>
          <p:nvPicPr>
            <p:cNvPr id="656429" name="Picture 45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3024"/>
              <a:ext cx="192" cy="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56430" name="Text Box 46"/>
            <p:cNvSpPr txBox="1">
              <a:spLocks noChangeArrowheads="1"/>
            </p:cNvSpPr>
            <p:nvPr/>
          </p:nvSpPr>
          <p:spPr bwMode="auto">
            <a:xfrm>
              <a:off x="2880" y="288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entication</a:t>
              </a:r>
            </a:p>
          </p:txBody>
        </p:sp>
        <p:sp>
          <p:nvSpPr>
            <p:cNvPr id="656431" name="Text Box 47"/>
            <p:cNvSpPr txBox="1">
              <a:spLocks noChangeArrowheads="1"/>
            </p:cNvSpPr>
            <p:nvPr/>
          </p:nvSpPr>
          <p:spPr bwMode="auto">
            <a:xfrm>
              <a:off x="2880" y="297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orization</a:t>
              </a:r>
            </a:p>
          </p:txBody>
        </p:sp>
        <p:sp>
          <p:nvSpPr>
            <p:cNvPr id="656432" name="Text Box 48"/>
            <p:cNvSpPr txBox="1">
              <a:spLocks noChangeArrowheads="1"/>
            </p:cNvSpPr>
            <p:nvPr/>
          </p:nvSpPr>
          <p:spPr bwMode="auto">
            <a:xfrm>
              <a:off x="2880" y="3072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Identity Data</a:t>
              </a:r>
            </a:p>
          </p:txBody>
        </p:sp>
      </p:grpSp>
      <p:grpSp>
        <p:nvGrpSpPr>
          <p:cNvPr id="656433" name="Group 49"/>
          <p:cNvGrpSpPr>
            <a:grpSpLocks/>
          </p:cNvGrpSpPr>
          <p:nvPr/>
        </p:nvGrpSpPr>
        <p:grpSpPr bwMode="auto">
          <a:xfrm>
            <a:off x="6705600" y="3581400"/>
            <a:ext cx="2438400" cy="533400"/>
            <a:chOff x="2880" y="2496"/>
            <a:chExt cx="1152" cy="336"/>
          </a:xfrm>
        </p:grpSpPr>
        <p:sp>
          <p:nvSpPr>
            <p:cNvPr id="656434" name="Rectangle 50"/>
            <p:cNvSpPr>
              <a:spLocks noChangeArrowheads="1"/>
            </p:cNvSpPr>
            <p:nvPr/>
          </p:nvSpPr>
          <p:spPr bwMode="auto">
            <a:xfrm>
              <a:off x="2880" y="2496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35" name="AutoShape 51"/>
            <p:cNvSpPr>
              <a:spLocks noChangeArrowheads="1"/>
            </p:cNvSpPr>
            <p:nvPr/>
          </p:nvSpPr>
          <p:spPr bwMode="auto">
            <a:xfrm>
              <a:off x="3504" y="2592"/>
              <a:ext cx="384" cy="192"/>
            </a:xfrm>
            <a:prstGeom prst="triangle">
              <a:avLst>
                <a:gd name="adj" fmla="val 50000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56436" name="Picture 52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688"/>
              <a:ext cx="192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56437" name="Text Box 53"/>
            <p:cNvSpPr txBox="1">
              <a:spLocks noChangeArrowheads="1"/>
            </p:cNvSpPr>
            <p:nvPr/>
          </p:nvSpPr>
          <p:spPr bwMode="auto">
            <a:xfrm>
              <a:off x="2880" y="249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entication</a:t>
              </a:r>
            </a:p>
          </p:txBody>
        </p:sp>
        <p:sp>
          <p:nvSpPr>
            <p:cNvPr id="656438" name="Text Box 54"/>
            <p:cNvSpPr txBox="1">
              <a:spLocks noChangeArrowheads="1"/>
            </p:cNvSpPr>
            <p:nvPr/>
          </p:nvSpPr>
          <p:spPr bwMode="auto">
            <a:xfrm>
              <a:off x="2880" y="2592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orization</a:t>
              </a:r>
            </a:p>
          </p:txBody>
        </p:sp>
        <p:sp>
          <p:nvSpPr>
            <p:cNvPr id="656439" name="Text Box 55"/>
            <p:cNvSpPr txBox="1">
              <a:spLocks noChangeArrowheads="1"/>
            </p:cNvSpPr>
            <p:nvPr/>
          </p:nvSpPr>
          <p:spPr bwMode="auto">
            <a:xfrm>
              <a:off x="2880" y="2688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Identity Data</a:t>
              </a:r>
            </a:p>
          </p:txBody>
        </p:sp>
      </p:grpSp>
      <p:grpSp>
        <p:nvGrpSpPr>
          <p:cNvPr id="656440" name="Group 56"/>
          <p:cNvGrpSpPr>
            <a:grpSpLocks/>
          </p:cNvGrpSpPr>
          <p:nvPr/>
        </p:nvGrpSpPr>
        <p:grpSpPr bwMode="auto">
          <a:xfrm>
            <a:off x="6705600" y="2971800"/>
            <a:ext cx="2438400" cy="533400"/>
            <a:chOff x="2880" y="2112"/>
            <a:chExt cx="1152" cy="336"/>
          </a:xfrm>
        </p:grpSpPr>
        <p:sp>
          <p:nvSpPr>
            <p:cNvPr id="656441" name="Rectangle 57"/>
            <p:cNvSpPr>
              <a:spLocks noChangeArrowheads="1"/>
            </p:cNvSpPr>
            <p:nvPr/>
          </p:nvSpPr>
          <p:spPr bwMode="auto">
            <a:xfrm>
              <a:off x="2880" y="2112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42" name="AutoShape 58"/>
            <p:cNvSpPr>
              <a:spLocks noChangeArrowheads="1"/>
            </p:cNvSpPr>
            <p:nvPr/>
          </p:nvSpPr>
          <p:spPr bwMode="auto">
            <a:xfrm>
              <a:off x="3504" y="2208"/>
              <a:ext cx="384" cy="192"/>
            </a:xfrm>
            <a:prstGeom prst="triangle">
              <a:avLst>
                <a:gd name="adj" fmla="val 50000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56443" name="Picture 59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304"/>
              <a:ext cx="192" cy="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56444" name="Text Box 60"/>
            <p:cNvSpPr txBox="1">
              <a:spLocks noChangeArrowheads="1"/>
            </p:cNvSpPr>
            <p:nvPr/>
          </p:nvSpPr>
          <p:spPr bwMode="auto">
            <a:xfrm>
              <a:off x="2880" y="2112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entication</a:t>
              </a:r>
            </a:p>
          </p:txBody>
        </p:sp>
        <p:sp>
          <p:nvSpPr>
            <p:cNvPr id="656445" name="Text Box 61"/>
            <p:cNvSpPr txBox="1">
              <a:spLocks noChangeArrowheads="1"/>
            </p:cNvSpPr>
            <p:nvPr/>
          </p:nvSpPr>
          <p:spPr bwMode="auto">
            <a:xfrm>
              <a:off x="2880" y="2208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orization</a:t>
              </a:r>
            </a:p>
          </p:txBody>
        </p:sp>
        <p:sp>
          <p:nvSpPr>
            <p:cNvPr id="656446" name="Text Box 62"/>
            <p:cNvSpPr txBox="1">
              <a:spLocks noChangeArrowheads="1"/>
            </p:cNvSpPr>
            <p:nvPr/>
          </p:nvSpPr>
          <p:spPr bwMode="auto">
            <a:xfrm>
              <a:off x="2880" y="2304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Identity Data</a:t>
              </a:r>
            </a:p>
          </p:txBody>
        </p:sp>
      </p:grpSp>
      <p:grpSp>
        <p:nvGrpSpPr>
          <p:cNvPr id="656447" name="Group 63"/>
          <p:cNvGrpSpPr>
            <a:grpSpLocks/>
          </p:cNvGrpSpPr>
          <p:nvPr/>
        </p:nvGrpSpPr>
        <p:grpSpPr bwMode="auto">
          <a:xfrm>
            <a:off x="6705600" y="2362200"/>
            <a:ext cx="2438400" cy="533400"/>
            <a:chOff x="2880" y="1728"/>
            <a:chExt cx="1152" cy="336"/>
          </a:xfrm>
        </p:grpSpPr>
        <p:sp>
          <p:nvSpPr>
            <p:cNvPr id="656448" name="Rectangle 64"/>
            <p:cNvSpPr>
              <a:spLocks noChangeArrowheads="1"/>
            </p:cNvSpPr>
            <p:nvPr/>
          </p:nvSpPr>
          <p:spPr bwMode="auto">
            <a:xfrm>
              <a:off x="2880" y="1728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49" name="AutoShape 65"/>
            <p:cNvSpPr>
              <a:spLocks noChangeArrowheads="1"/>
            </p:cNvSpPr>
            <p:nvPr/>
          </p:nvSpPr>
          <p:spPr bwMode="auto">
            <a:xfrm>
              <a:off x="3552" y="1824"/>
              <a:ext cx="288" cy="192"/>
            </a:xfrm>
            <a:prstGeom prst="can">
              <a:avLst>
                <a:gd name="adj" fmla="val 17556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GB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endParaRPr>
            </a:p>
          </p:txBody>
        </p:sp>
        <p:pic>
          <p:nvPicPr>
            <p:cNvPr id="656450" name="Picture 66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1872"/>
              <a:ext cx="192" cy="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56451" name="Text Box 67"/>
            <p:cNvSpPr txBox="1">
              <a:spLocks noChangeArrowheads="1"/>
            </p:cNvSpPr>
            <p:nvPr/>
          </p:nvSpPr>
          <p:spPr bwMode="auto">
            <a:xfrm>
              <a:off x="2880" y="1824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orization</a:t>
              </a:r>
            </a:p>
          </p:txBody>
        </p:sp>
        <p:sp>
          <p:nvSpPr>
            <p:cNvPr id="656452" name="Text Box 68"/>
            <p:cNvSpPr txBox="1">
              <a:spLocks noChangeArrowheads="1"/>
            </p:cNvSpPr>
            <p:nvPr/>
          </p:nvSpPr>
          <p:spPr bwMode="auto">
            <a:xfrm>
              <a:off x="2880" y="192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Identity Data</a:t>
              </a:r>
            </a:p>
          </p:txBody>
        </p:sp>
        <p:sp>
          <p:nvSpPr>
            <p:cNvPr id="656453" name="Text Box 69"/>
            <p:cNvSpPr txBox="1">
              <a:spLocks noChangeArrowheads="1"/>
            </p:cNvSpPr>
            <p:nvPr/>
          </p:nvSpPr>
          <p:spPr bwMode="auto">
            <a:xfrm>
              <a:off x="2880" y="1728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entication</a:t>
              </a:r>
            </a:p>
          </p:txBody>
        </p:sp>
      </p:grpSp>
      <p:grpSp>
        <p:nvGrpSpPr>
          <p:cNvPr id="656454" name="Group 70"/>
          <p:cNvGrpSpPr>
            <a:grpSpLocks/>
          </p:cNvGrpSpPr>
          <p:nvPr/>
        </p:nvGrpSpPr>
        <p:grpSpPr bwMode="auto">
          <a:xfrm>
            <a:off x="6705600" y="1752600"/>
            <a:ext cx="2438400" cy="533400"/>
            <a:chOff x="2880" y="1344"/>
            <a:chExt cx="1152" cy="336"/>
          </a:xfrm>
        </p:grpSpPr>
        <p:sp>
          <p:nvSpPr>
            <p:cNvPr id="656455" name="Rectangle 71"/>
            <p:cNvSpPr>
              <a:spLocks noChangeArrowheads="1"/>
            </p:cNvSpPr>
            <p:nvPr/>
          </p:nvSpPr>
          <p:spPr bwMode="auto">
            <a:xfrm>
              <a:off x="2880" y="1344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56" name="AutoShape 72"/>
            <p:cNvSpPr>
              <a:spLocks noChangeArrowheads="1"/>
            </p:cNvSpPr>
            <p:nvPr/>
          </p:nvSpPr>
          <p:spPr bwMode="auto">
            <a:xfrm>
              <a:off x="3552" y="1440"/>
              <a:ext cx="288" cy="192"/>
            </a:xfrm>
            <a:prstGeom prst="flowChartDocumen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656457" name="Picture 73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1488"/>
              <a:ext cx="192" cy="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56458" name="Text Box 74"/>
            <p:cNvSpPr txBox="1">
              <a:spLocks noChangeArrowheads="1"/>
            </p:cNvSpPr>
            <p:nvPr/>
          </p:nvSpPr>
          <p:spPr bwMode="auto">
            <a:xfrm>
              <a:off x="2880" y="1344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entication</a:t>
              </a:r>
            </a:p>
          </p:txBody>
        </p:sp>
        <p:sp>
          <p:nvSpPr>
            <p:cNvPr id="656459" name="Text Box 75"/>
            <p:cNvSpPr txBox="1">
              <a:spLocks noChangeArrowheads="1"/>
            </p:cNvSpPr>
            <p:nvPr/>
          </p:nvSpPr>
          <p:spPr bwMode="auto">
            <a:xfrm>
              <a:off x="2880" y="144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orization</a:t>
              </a:r>
            </a:p>
          </p:txBody>
        </p:sp>
        <p:sp>
          <p:nvSpPr>
            <p:cNvPr id="656460" name="Text Box 76"/>
            <p:cNvSpPr txBox="1">
              <a:spLocks noChangeArrowheads="1"/>
            </p:cNvSpPr>
            <p:nvPr/>
          </p:nvSpPr>
          <p:spPr bwMode="auto">
            <a:xfrm>
              <a:off x="2880" y="153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Identity Data</a:t>
              </a:r>
            </a:p>
          </p:txBody>
        </p:sp>
      </p:grpSp>
      <p:grpSp>
        <p:nvGrpSpPr>
          <p:cNvPr id="656461" name="Group 77"/>
          <p:cNvGrpSpPr>
            <a:grpSpLocks/>
          </p:cNvGrpSpPr>
          <p:nvPr/>
        </p:nvGrpSpPr>
        <p:grpSpPr bwMode="auto">
          <a:xfrm>
            <a:off x="6705600" y="1143000"/>
            <a:ext cx="2438400" cy="533400"/>
            <a:chOff x="2880" y="960"/>
            <a:chExt cx="1152" cy="336"/>
          </a:xfrm>
        </p:grpSpPr>
        <p:sp>
          <p:nvSpPr>
            <p:cNvPr id="656462" name="Rectangle 78"/>
            <p:cNvSpPr>
              <a:spLocks noChangeArrowheads="1"/>
            </p:cNvSpPr>
            <p:nvPr/>
          </p:nvSpPr>
          <p:spPr bwMode="auto">
            <a:xfrm>
              <a:off x="2880" y="960"/>
              <a:ext cx="1152" cy="336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6463" name="AutoShape 79"/>
            <p:cNvSpPr>
              <a:spLocks noChangeArrowheads="1"/>
            </p:cNvSpPr>
            <p:nvPr/>
          </p:nvSpPr>
          <p:spPr bwMode="auto">
            <a:xfrm>
              <a:off x="3552" y="1056"/>
              <a:ext cx="288" cy="192"/>
            </a:xfrm>
            <a:prstGeom prst="can">
              <a:avLst>
                <a:gd name="adj" fmla="val 17556"/>
              </a:avLst>
            </a:prstGeom>
            <a:gradFill rotWithShape="0">
              <a:gsLst>
                <a:gs pos="0">
                  <a:schemeClr val="folHlink">
                    <a:gamma/>
                    <a:shade val="66275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66275"/>
                    <a:invGamma/>
                  </a:schemeClr>
                </a:gs>
              </a:gsLst>
              <a:lin ang="2700000" scaled="1"/>
            </a:gra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GB" altLang="en-US">
                <a:effectLst>
                  <a:outerShdw blurRad="38100" dist="38100" dir="2700000" algn="tl">
                    <a:srgbClr val="000000"/>
                  </a:outerShdw>
                </a:effectLst>
                <a:latin typeface="Franklin Gothic Medium" pitchFamily="34" charset="0"/>
                <a:cs typeface="Arial" charset="0"/>
              </a:endParaRPr>
            </a:p>
          </p:txBody>
        </p:sp>
        <p:pic>
          <p:nvPicPr>
            <p:cNvPr id="656464" name="Picture 80"/>
            <p:cNvPicPr>
              <a:picLocks noChangeAspect="1" noChangeArrowheads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1104"/>
              <a:ext cx="192" cy="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56465" name="Text Box 81"/>
            <p:cNvSpPr txBox="1">
              <a:spLocks noChangeArrowheads="1"/>
            </p:cNvSpPr>
            <p:nvPr/>
          </p:nvSpPr>
          <p:spPr bwMode="auto">
            <a:xfrm>
              <a:off x="2880" y="960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entication</a:t>
              </a:r>
            </a:p>
          </p:txBody>
        </p:sp>
        <p:sp>
          <p:nvSpPr>
            <p:cNvPr id="656466" name="Text Box 82"/>
            <p:cNvSpPr txBox="1">
              <a:spLocks noChangeArrowheads="1"/>
            </p:cNvSpPr>
            <p:nvPr/>
          </p:nvSpPr>
          <p:spPr bwMode="auto">
            <a:xfrm>
              <a:off x="2880" y="1056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Authorization</a:t>
              </a:r>
            </a:p>
          </p:txBody>
        </p:sp>
        <p:sp>
          <p:nvSpPr>
            <p:cNvPr id="656467" name="Text Box 83"/>
            <p:cNvSpPr txBox="1">
              <a:spLocks noChangeArrowheads="1"/>
            </p:cNvSpPr>
            <p:nvPr/>
          </p:nvSpPr>
          <p:spPr bwMode="auto">
            <a:xfrm>
              <a:off x="2880" y="1152"/>
              <a:ext cx="672" cy="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tIns="0" bIns="0">
              <a:spAutoFit/>
            </a:bodyPr>
            <a:lstStyle/>
            <a:p>
              <a:pPr algn="l">
                <a:spcBef>
                  <a:spcPct val="0"/>
                </a:spcBef>
                <a:buFontTx/>
                <a:buChar char="•"/>
              </a:pPr>
              <a:r>
                <a:rPr lang="en-US" altLang="en-US" sz="1000">
                  <a:latin typeface="Franklin Gothic Medium" pitchFamily="34" charset="0"/>
                  <a:cs typeface="Arial" charset="0"/>
                </a:rPr>
                <a:t>Identity Data</a:t>
              </a:r>
            </a:p>
          </p:txBody>
        </p:sp>
      </p:grpSp>
      <p:graphicFrame>
        <p:nvGraphicFramePr>
          <p:cNvPr id="656468" name="Object 84"/>
          <p:cNvGraphicFramePr>
            <a:graphicFrameLocks noChangeAspect="1"/>
          </p:cNvGraphicFramePr>
          <p:nvPr/>
        </p:nvGraphicFramePr>
        <p:xfrm>
          <a:off x="1291167" y="2305050"/>
          <a:ext cx="1746251" cy="82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" name="Visio" r:id="rId5" imgW="2416394" imgH="1524736" progId="Visio.Drawing.11">
                  <p:embed/>
                </p:oleObj>
              </mc:Choice>
              <mc:Fallback>
                <p:oleObj name="Visio" r:id="rId5" imgW="2416394" imgH="15247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1167" y="2305050"/>
                        <a:ext cx="1746251" cy="825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6469" name="Object 85"/>
          <p:cNvGraphicFramePr>
            <a:graphicFrameLocks noChangeAspect="1"/>
          </p:cNvGraphicFramePr>
          <p:nvPr/>
        </p:nvGraphicFramePr>
        <p:xfrm>
          <a:off x="905934" y="2686051"/>
          <a:ext cx="829733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" name="Visio" r:id="rId7" imgW="1044728" imgH="718272" progId="Visio.Drawing.11">
                  <p:embed/>
                </p:oleObj>
              </mc:Choice>
              <mc:Fallback>
                <p:oleObj name="Visio" r:id="rId7" imgW="1044728" imgH="7182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934" y="2686051"/>
                        <a:ext cx="829733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56470" name="AutoShape 86"/>
          <p:cNvCxnSpPr>
            <a:cxnSpLocks noChangeShapeType="1"/>
          </p:cNvCxnSpPr>
          <p:nvPr/>
        </p:nvCxnSpPr>
        <p:spPr bwMode="auto">
          <a:xfrm rot="5400000" flipH="1">
            <a:off x="5676371" y="2285472"/>
            <a:ext cx="1120775" cy="2156883"/>
          </a:xfrm>
          <a:prstGeom prst="curvedConnector3">
            <a:avLst>
              <a:gd name="adj1" fmla="val 21969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71" name="AutoShape 87"/>
          <p:cNvCxnSpPr>
            <a:cxnSpLocks noChangeShapeType="1"/>
          </p:cNvCxnSpPr>
          <p:nvPr/>
        </p:nvCxnSpPr>
        <p:spPr bwMode="auto">
          <a:xfrm rot="10800000">
            <a:off x="2351617" y="3357563"/>
            <a:ext cx="5892800" cy="1573212"/>
          </a:xfrm>
          <a:prstGeom prst="curvedConnector2">
            <a:avLst/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72" name="AutoShape 88"/>
          <p:cNvCxnSpPr>
            <a:cxnSpLocks noChangeShapeType="1"/>
          </p:cNvCxnSpPr>
          <p:nvPr/>
        </p:nvCxnSpPr>
        <p:spPr bwMode="auto">
          <a:xfrm rot="10800000">
            <a:off x="2163234" y="2368550"/>
            <a:ext cx="4948767" cy="1403350"/>
          </a:xfrm>
          <a:prstGeom prst="curvedConnector4">
            <a:avLst>
              <a:gd name="adj1" fmla="val 42773"/>
              <a:gd name="adj2" fmla="val 116292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73" name="AutoShape 89"/>
          <p:cNvCxnSpPr>
            <a:cxnSpLocks noChangeShapeType="1"/>
            <a:stCxn id="656467" idx="3"/>
          </p:cNvCxnSpPr>
          <p:nvPr/>
        </p:nvCxnSpPr>
        <p:spPr bwMode="auto">
          <a:xfrm flipH="1" flipV="1">
            <a:off x="4459818" y="1219200"/>
            <a:ext cx="3668183" cy="304800"/>
          </a:xfrm>
          <a:prstGeom prst="curvedConnector4">
            <a:avLst>
              <a:gd name="adj1" fmla="val -8310"/>
              <a:gd name="adj2" fmla="val 175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74" name="AutoShape 90"/>
          <p:cNvCxnSpPr>
            <a:cxnSpLocks noChangeShapeType="1"/>
          </p:cNvCxnSpPr>
          <p:nvPr/>
        </p:nvCxnSpPr>
        <p:spPr bwMode="auto">
          <a:xfrm>
            <a:off x="5740400" y="3427414"/>
            <a:ext cx="2117" cy="1587"/>
          </a:xfrm>
          <a:prstGeom prst="curvedConnector3">
            <a:avLst>
              <a:gd name="adj1" fmla="val 142100000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56475" name="AutoShape 91"/>
          <p:cNvCxnSpPr>
            <a:cxnSpLocks noChangeShapeType="1"/>
          </p:cNvCxnSpPr>
          <p:nvPr/>
        </p:nvCxnSpPr>
        <p:spPr bwMode="auto">
          <a:xfrm rot="10800000">
            <a:off x="5158317" y="2803526"/>
            <a:ext cx="3172883" cy="2359025"/>
          </a:xfrm>
          <a:prstGeom prst="curvedConnector4">
            <a:avLst>
              <a:gd name="adj1" fmla="val 176519"/>
              <a:gd name="adj2" fmla="val 156866"/>
            </a:avLst>
          </a:pr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481566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"/>
                                        <p:tgtEl>
                                          <p:spTgt spid="65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"/>
                                        <p:tgtEl>
                                          <p:spTgt spid="65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200"/>
                                        <p:tgtEl>
                                          <p:spTgt spid="656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200"/>
                                        <p:tgtEl>
                                          <p:spTgt spid="65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800"/>
                            </p:stCondLst>
                            <p:childTnLst>
                              <p:par>
                                <p:cTn id="2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200"/>
                                        <p:tgtEl>
                                          <p:spTgt spid="65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200"/>
                                        <p:tgtEl>
                                          <p:spTgt spid="65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2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200"/>
                                        <p:tgtEl>
                                          <p:spTgt spid="65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4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200"/>
                                        <p:tgtEl>
                                          <p:spTgt spid="65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6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200"/>
                                        <p:tgtEl>
                                          <p:spTgt spid="65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4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200"/>
                                        <p:tgtEl>
                                          <p:spTgt spid="65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200"/>
                                        <p:tgtEl>
                                          <p:spTgt spid="65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2200"/>
                            </p:stCondLst>
                            <p:childTnLst>
                              <p:par>
                                <p:cTn id="4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200"/>
                                        <p:tgtEl>
                                          <p:spTgt spid="65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400"/>
                            </p:stCondLst>
                            <p:childTnLst>
                              <p:par>
                                <p:cTn id="5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200"/>
                                        <p:tgtEl>
                                          <p:spTgt spid="65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2600"/>
                            </p:stCondLst>
                            <p:childTnLst>
                              <p:par>
                                <p:cTn id="5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200"/>
                                        <p:tgtEl>
                                          <p:spTgt spid="65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800"/>
                            </p:stCondLst>
                            <p:childTnLst>
                              <p:par>
                                <p:cTn id="6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200"/>
                                        <p:tgtEl>
                                          <p:spTgt spid="656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200"/>
                                        <p:tgtEl>
                                          <p:spTgt spid="656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32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200"/>
                                        <p:tgtEl>
                                          <p:spTgt spid="656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3400"/>
                            </p:stCondLst>
                            <p:childTnLst>
                              <p:par>
                                <p:cTn id="7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200"/>
                                        <p:tgtEl>
                                          <p:spTgt spid="656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3600"/>
                            </p:stCondLst>
                            <p:childTnLst>
                              <p:par>
                                <p:cTn id="7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200"/>
                                        <p:tgtEl>
                                          <p:spTgt spid="656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3800"/>
                            </p:stCondLst>
                            <p:childTnLst>
                              <p:par>
                                <p:cTn id="8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200"/>
                                        <p:tgtEl>
                                          <p:spTgt spid="656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220BF546-87AD-4517-BBC9-CD50995C24C4}" type="slidenum">
              <a:rPr lang="en-US" altLang="en-US"/>
              <a:pPr/>
              <a:t>50</a:t>
            </a:fld>
            <a:endParaRPr lang="en-US" altLang="en-US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200"/>
              <a:t>Discussion: Verification and Identification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/>
              <a:t>Verification system answers the question: “Am I who I claim to be?”</a:t>
            </a:r>
          </a:p>
          <a:p>
            <a:pPr eaLnBrk="1" hangingPunct="1">
              <a:defRPr/>
            </a:pPr>
            <a:r>
              <a:rPr lang="en-US"/>
              <a:t>The answer returned by the system is </a:t>
            </a:r>
            <a:r>
              <a:rPr lang="en-US" i="1" u="sng"/>
              <a:t>match</a:t>
            </a:r>
            <a:r>
              <a:rPr lang="en-US" i="1"/>
              <a:t> or </a:t>
            </a:r>
            <a:r>
              <a:rPr lang="en-US" i="1" u="sng"/>
              <a:t>no match</a:t>
            </a:r>
            <a:r>
              <a:rPr lang="en-US" i="1"/>
              <a:t>.  </a:t>
            </a:r>
          </a:p>
          <a:p>
            <a:pPr eaLnBrk="1" hangingPunct="1">
              <a:defRPr/>
            </a:pPr>
            <a:r>
              <a:rPr lang="en-US"/>
              <a:t>Identification systems answers the question: “Who am I”</a:t>
            </a:r>
          </a:p>
          <a:p>
            <a:pPr eaLnBrk="1" hangingPunct="1">
              <a:defRPr/>
            </a:pPr>
            <a:r>
              <a:rPr lang="en-US"/>
              <a:t>The answer returned by the system is</a:t>
            </a:r>
            <a:r>
              <a:rPr lang="en-US" i="1"/>
              <a:t> </a:t>
            </a:r>
            <a:r>
              <a:rPr lang="en-US" i="1" u="sng"/>
              <a:t>an</a:t>
            </a:r>
            <a:r>
              <a:rPr lang="en-US" i="1"/>
              <a:t> </a:t>
            </a:r>
            <a:r>
              <a:rPr lang="en-US" i="1" u="sng"/>
              <a:t>identity</a:t>
            </a:r>
            <a:r>
              <a:rPr lang="en-US" i="1"/>
              <a:t> such as a name or ID number.  </a:t>
            </a:r>
          </a:p>
        </p:txBody>
      </p:sp>
    </p:spTree>
    <p:extLst>
      <p:ext uri="{BB962C8B-B14F-4D97-AF65-F5344CB8AC3E}">
        <p14:creationId xmlns:p14="http://schemas.microsoft.com/office/powerpoint/2010/main" val="357668146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3216E605-54FE-49A8-8302-4CC6F7DF69C8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3600"/>
              <a:t>When are verification and identification appropriate?</a:t>
            </a:r>
            <a:r>
              <a:rPr lang="en-US" smtClean="0"/>
              <a:t> 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/>
              <a:t>PC and Network Security -- verification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/>
              <a:t>Access to buildings and rooms – either verification (predominant) or identification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/>
              <a:t>Large-scale public benefit programs – identification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/>
              <a:t>Verification systems are generally faster and more accurate than identification systems.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/>
              <a:t>However, verification systems cannot determine whether a given person is present in a database more than once.</a:t>
            </a:r>
          </a:p>
        </p:txBody>
      </p:sp>
    </p:spTree>
    <p:extLst>
      <p:ext uri="{BB962C8B-B14F-4D97-AF65-F5344CB8AC3E}">
        <p14:creationId xmlns:p14="http://schemas.microsoft.com/office/powerpoint/2010/main" val="52305070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42B18816-747B-456D-8AC6-C7E686A9A9B5}" type="slidenum">
              <a:rPr lang="en-US" altLang="en-US"/>
              <a:pPr/>
              <a:t>52</a:t>
            </a:fld>
            <a:endParaRPr lang="en-US" altLang="en-US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 eaLnBrk="1" hangingPunct="1"/>
            <a:r>
              <a:rPr lang="en-US" altLang="en-US" b="0" smtClean="0">
                <a:effectLst/>
              </a:rPr>
              <a:t>Behavioral vs Physical Traits</a:t>
            </a:r>
          </a:p>
        </p:txBody>
      </p:sp>
      <p:sp>
        <p:nvSpPr>
          <p:cNvPr id="241667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sz="2400"/>
              <a:t>Physical Characteristic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/>
              <a:t>Iri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/>
              <a:t>Retina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/>
              <a:t>Vein Pattern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/>
              <a:t>Hand Geometry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/>
              <a:t>Face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/>
              <a:t>Fingerprin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/>
              <a:t>Ear shape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sz="2400"/>
              <a:t>Behavioral Characteristic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/>
              <a:t>Keystroke dynamic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/>
              <a:t>Signature dynamics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/>
              <a:t>Walking Gait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sz="2000"/>
              <a:t>Voice</a:t>
            </a:r>
          </a:p>
        </p:txBody>
      </p:sp>
      <p:pic>
        <p:nvPicPr>
          <p:cNvPr id="34821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514600"/>
            <a:ext cx="3276600" cy="96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22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4191001"/>
            <a:ext cx="2895600" cy="105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7077408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rrors for Biometric Authent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78124"/>
            <a:ext cx="7861465" cy="4935956"/>
          </a:xfrm>
        </p:spPr>
        <p:txBody>
          <a:bodyPr>
            <a:normAutofit/>
          </a:bodyPr>
          <a:lstStyle/>
          <a:p>
            <a:r>
              <a:rPr lang="en-GB" b="1" dirty="0" smtClean="0"/>
              <a:t>FRR </a:t>
            </a:r>
            <a:r>
              <a:rPr lang="en-GB" dirty="0"/>
              <a:t>(False rejection rate) Type 1 error: </a:t>
            </a:r>
          </a:p>
          <a:p>
            <a:r>
              <a:rPr lang="en-GB" dirty="0" smtClean="0"/>
              <a:t>Authorized </a:t>
            </a:r>
            <a:r>
              <a:rPr lang="en-GB" dirty="0"/>
              <a:t>users are rejected. </a:t>
            </a:r>
          </a:p>
          <a:p>
            <a:r>
              <a:rPr lang="en-GB" dirty="0" smtClean="0"/>
              <a:t>This </a:t>
            </a:r>
            <a:r>
              <a:rPr lang="en-GB" dirty="0"/>
              <a:t>can be too high settings - 99% accuracy on biometrics. </a:t>
            </a:r>
          </a:p>
          <a:p>
            <a:r>
              <a:rPr lang="en-GB" b="1" dirty="0" smtClean="0"/>
              <a:t>FAR </a:t>
            </a:r>
            <a:r>
              <a:rPr lang="en-GB" dirty="0"/>
              <a:t>(False accept rate) Type 2 error: </a:t>
            </a:r>
          </a:p>
          <a:p>
            <a:r>
              <a:rPr lang="en-GB" dirty="0" smtClean="0"/>
              <a:t>Unauthorized </a:t>
            </a:r>
            <a:r>
              <a:rPr lang="en-GB" dirty="0"/>
              <a:t>user is granted access. </a:t>
            </a:r>
          </a:p>
          <a:p>
            <a:r>
              <a:rPr lang="en-GB" dirty="0" smtClean="0"/>
              <a:t>This </a:t>
            </a:r>
            <a:r>
              <a:rPr lang="en-GB" dirty="0"/>
              <a:t>is a very serious error. </a:t>
            </a:r>
          </a:p>
          <a:p>
            <a:r>
              <a:rPr lang="en-GB" dirty="0" smtClean="0"/>
              <a:t>We </a:t>
            </a:r>
            <a:r>
              <a:rPr lang="en-GB" dirty="0"/>
              <a:t>want a good mix of FRR and FAR where they meet on the graph is the </a:t>
            </a:r>
            <a:r>
              <a:rPr lang="en-GB" b="1" dirty="0"/>
              <a:t>CER </a:t>
            </a:r>
            <a:r>
              <a:rPr lang="en-GB" dirty="0"/>
              <a:t>(Crossover Error Rate), this is where we want to be. </a:t>
            </a:r>
          </a:p>
          <a:p>
            <a:endParaRPr lang="en-GB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4029" y="2117085"/>
            <a:ext cx="4919213" cy="2894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748293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ssues with Biometric Authent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778124"/>
            <a:ext cx="12192000" cy="4895808"/>
          </a:xfrm>
        </p:spPr>
        <p:txBody>
          <a:bodyPr>
            <a:normAutofit fontScale="92500" lnSpcReduction="10000"/>
          </a:bodyPr>
          <a:lstStyle/>
          <a:p>
            <a:endParaRPr lang="en-GB" dirty="0"/>
          </a:p>
          <a:p>
            <a:endParaRPr lang="en-GB" dirty="0"/>
          </a:p>
          <a:p>
            <a:r>
              <a:rPr lang="en-GB" dirty="0" smtClean="0"/>
              <a:t>While </a:t>
            </a:r>
            <a:r>
              <a:rPr lang="en-GB" dirty="0"/>
              <a:t>passwords and smart cards should be safe, because you keep </a:t>
            </a:r>
            <a:r>
              <a:rPr lang="en-GB" dirty="0" smtClean="0"/>
              <a:t>them </a:t>
            </a:r>
            <a:r>
              <a:rPr lang="en-GB" dirty="0"/>
              <a:t>a secret and secure, biometrics is inherently not and something others can easily find out. </a:t>
            </a:r>
          </a:p>
          <a:p>
            <a:r>
              <a:rPr lang="en-GB" dirty="0" smtClean="0"/>
              <a:t>Attackers </a:t>
            </a:r>
            <a:r>
              <a:rPr lang="en-GB" dirty="0"/>
              <a:t>can take pictures of your face, your finger prints, your hands, your ears and print good enough copies to get past a biometric scan. </a:t>
            </a:r>
          </a:p>
          <a:p>
            <a:r>
              <a:rPr lang="en-GB" dirty="0" smtClean="0"/>
              <a:t>It </a:t>
            </a:r>
            <a:r>
              <a:rPr lang="en-GB" dirty="0"/>
              <a:t>is possible to copy fingerprints from your high resolution social media posts if you do a peace sign like the one on the right here. </a:t>
            </a:r>
          </a:p>
          <a:p>
            <a:r>
              <a:rPr lang="en-GB" dirty="0" smtClean="0"/>
              <a:t>How </a:t>
            </a:r>
            <a:r>
              <a:rPr lang="en-GB" dirty="0"/>
              <a:t>you type, sign your name and your voice pattern can be </a:t>
            </a:r>
            <a:r>
              <a:rPr lang="en-GB" dirty="0" smtClean="0"/>
              <a:t>recorded</a:t>
            </a:r>
            <a:r>
              <a:rPr lang="en-GB" dirty="0"/>
              <a:t>, also not too difficult to cheat biometrics if it is worth the effort. </a:t>
            </a:r>
          </a:p>
          <a:p>
            <a:r>
              <a:rPr lang="en-GB" dirty="0" smtClean="0"/>
              <a:t> </a:t>
            </a:r>
            <a:r>
              <a:rPr lang="en-GB" dirty="0"/>
              <a:t>Some types are still inherently more secure, but they are often also more invasive. </a:t>
            </a:r>
          </a:p>
          <a:p>
            <a:r>
              <a:rPr lang="en-GB" dirty="0" smtClean="0"/>
              <a:t>. </a:t>
            </a:r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5451471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E8327F-D890-46BD-A3E9-F39B5A8591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ardware / software toke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EA01C4-9A87-4A59-8E8A-60DF2975E9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With 2-factor authentication, a user must prove at least 2 of </a:t>
            </a:r>
            <a:r>
              <a:rPr lang="en-GB" dirty="0" smtClean="0"/>
              <a:t>the </a:t>
            </a:r>
            <a:r>
              <a:rPr lang="en-GB" dirty="0" err="1" smtClean="0"/>
              <a:t>authenticationfactors</a:t>
            </a:r>
            <a:r>
              <a:rPr lang="en-GB" dirty="0"/>
              <a:t>.</a:t>
            </a:r>
          </a:p>
          <a:p>
            <a:r>
              <a:rPr lang="en-GB" dirty="0"/>
              <a:t>This introduces the concept of a token; </a:t>
            </a:r>
            <a:endParaRPr lang="en-GB" dirty="0" smtClean="0"/>
          </a:p>
          <a:p>
            <a:r>
              <a:rPr lang="en-GB" dirty="0" smtClean="0"/>
              <a:t>Authentication </a:t>
            </a:r>
            <a:r>
              <a:rPr lang="en-GB" dirty="0"/>
              <a:t>tokens are generally divided into 2 groups: </a:t>
            </a:r>
            <a:endParaRPr lang="en-GB" dirty="0" smtClean="0"/>
          </a:p>
          <a:p>
            <a:pPr lvl="1"/>
            <a:r>
              <a:rPr lang="en-GB" dirty="0" smtClean="0"/>
              <a:t>a </a:t>
            </a:r>
            <a:r>
              <a:rPr lang="en-GB" dirty="0"/>
              <a:t>Hard token, </a:t>
            </a:r>
            <a:r>
              <a:rPr lang="en-GB" dirty="0" smtClean="0"/>
              <a:t>and</a:t>
            </a:r>
          </a:p>
          <a:p>
            <a:pPr lvl="1"/>
            <a:r>
              <a:rPr lang="en-GB" dirty="0" smtClean="0"/>
              <a:t> </a:t>
            </a:r>
            <a:r>
              <a:rPr lang="en-GB" dirty="0"/>
              <a:t>a Soft token. </a:t>
            </a:r>
          </a:p>
        </p:txBody>
      </p:sp>
    </p:spTree>
    <p:extLst>
      <p:ext uri="{BB962C8B-B14F-4D97-AF65-F5344CB8AC3E}">
        <p14:creationId xmlns:p14="http://schemas.microsoft.com/office/powerpoint/2010/main" val="352509273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E8327F-D890-46BD-A3E9-F39B5A8591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ardware </a:t>
            </a:r>
            <a:r>
              <a:rPr lang="en-GB" dirty="0" smtClean="0"/>
              <a:t> </a:t>
            </a:r>
            <a:r>
              <a:rPr lang="en-GB" dirty="0"/>
              <a:t>toke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EA01C4-9A87-4A59-8E8A-60DF2975E9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Hard tokens are </a:t>
            </a:r>
            <a:r>
              <a:rPr lang="en-GB" dirty="0"/>
              <a:t>physical devices used to gain access to an electronically restricted resource. </a:t>
            </a:r>
            <a:endParaRPr lang="en-GB" dirty="0" smtClean="0"/>
          </a:p>
          <a:p>
            <a:r>
              <a:rPr lang="en-GB" dirty="0"/>
              <a:t>When it comes to security tokens, most people think of hardware tokens – such as smart cards, Bluetooth tokens, one-time password (OTP) </a:t>
            </a:r>
            <a:r>
              <a:rPr lang="en-GB" dirty="0" err="1"/>
              <a:t>keyfobs</a:t>
            </a:r>
            <a:r>
              <a:rPr lang="en-GB" dirty="0"/>
              <a:t>, or USB keys. </a:t>
            </a:r>
            <a:endParaRPr lang="en-GB" dirty="0" smtClean="0"/>
          </a:p>
          <a:p>
            <a:r>
              <a:rPr lang="en-GB" dirty="0" smtClean="0"/>
              <a:t>The </a:t>
            </a:r>
            <a:r>
              <a:rPr lang="en-GB" dirty="0"/>
              <a:t>most common one, RSA </a:t>
            </a:r>
            <a:r>
              <a:rPr lang="en-GB" dirty="0" err="1"/>
              <a:t>SecureID</a:t>
            </a:r>
            <a:r>
              <a:rPr lang="en-GB" dirty="0"/>
              <a:t>, has been in the market </a:t>
            </a:r>
            <a:r>
              <a:rPr lang="en-GB" dirty="0" smtClean="0"/>
              <a:t>since 2002. </a:t>
            </a:r>
          </a:p>
          <a:p>
            <a:r>
              <a:rPr lang="en-GB" dirty="0"/>
              <a:t>Hard tokens have a number of challenges: They’re </a:t>
            </a:r>
            <a:r>
              <a:rPr lang="en-GB" dirty="0" smtClean="0"/>
              <a:t>relatively</a:t>
            </a:r>
          </a:p>
          <a:p>
            <a:pPr marL="457200" lvl="1" indent="0">
              <a:buNone/>
            </a:pPr>
            <a:r>
              <a:rPr lang="en-GB" dirty="0">
                <a:solidFill>
                  <a:srgbClr val="FF0000"/>
                </a:solidFill>
              </a:rPr>
              <a:t> </a:t>
            </a:r>
            <a:r>
              <a:rPr lang="en-GB" dirty="0" smtClean="0">
                <a:solidFill>
                  <a:srgbClr val="FF0000"/>
                </a:solidFill>
              </a:rPr>
              <a:t>expensive</a:t>
            </a:r>
            <a:r>
              <a:rPr lang="en-GB" dirty="0" smtClean="0"/>
              <a:t>, </a:t>
            </a:r>
          </a:p>
          <a:p>
            <a:pPr marL="457200" lvl="1" indent="0">
              <a:buNone/>
            </a:pPr>
            <a:r>
              <a:rPr lang="en-GB" dirty="0" smtClean="0">
                <a:solidFill>
                  <a:srgbClr val="FF0000"/>
                </a:solidFill>
              </a:rPr>
              <a:t> easy </a:t>
            </a:r>
            <a:r>
              <a:rPr lang="en-GB" dirty="0">
                <a:solidFill>
                  <a:srgbClr val="FF0000"/>
                </a:solidFill>
              </a:rPr>
              <a:t>to lose</a:t>
            </a:r>
            <a:r>
              <a:rPr lang="en-GB" dirty="0"/>
              <a:t>, and </a:t>
            </a:r>
            <a:r>
              <a:rPr lang="en-GB" dirty="0" smtClean="0"/>
              <a:t>their</a:t>
            </a:r>
          </a:p>
          <a:p>
            <a:pPr marL="457200" lvl="1" indent="0">
              <a:buNone/>
            </a:pPr>
            <a:r>
              <a:rPr lang="en-GB" dirty="0" smtClean="0"/>
              <a:t> </a:t>
            </a:r>
            <a:r>
              <a:rPr lang="en-GB" dirty="0">
                <a:solidFill>
                  <a:srgbClr val="FF0000"/>
                </a:solidFill>
              </a:rPr>
              <a:t>administration and maintenance </a:t>
            </a:r>
            <a:r>
              <a:rPr lang="en-GB" dirty="0"/>
              <a:t>often take a </a:t>
            </a:r>
            <a:r>
              <a:rPr lang="en-GB" dirty="0">
                <a:solidFill>
                  <a:srgbClr val="FF0000"/>
                </a:solidFill>
              </a:rPr>
              <a:t>heavy toll on IT departments</a:t>
            </a:r>
            <a:r>
              <a:rPr lang="en-GB" dirty="0" smtClean="0"/>
              <a:t>.</a:t>
            </a:r>
          </a:p>
          <a:p>
            <a:r>
              <a:rPr lang="en-GB" dirty="0" smtClean="0"/>
              <a:t> </a:t>
            </a:r>
            <a:r>
              <a:rPr lang="en-GB" dirty="0"/>
              <a:t>They’re also vulnerable to </a:t>
            </a:r>
            <a:r>
              <a:rPr lang="en-GB" dirty="0">
                <a:solidFill>
                  <a:srgbClr val="FF0000"/>
                </a:solidFill>
              </a:rPr>
              <a:t>theft</a:t>
            </a:r>
            <a:r>
              <a:rPr lang="en-GB" dirty="0"/>
              <a:t>, </a:t>
            </a:r>
            <a:r>
              <a:rPr lang="en-GB" dirty="0" smtClean="0"/>
              <a:t> </a:t>
            </a:r>
            <a:r>
              <a:rPr lang="en-GB" dirty="0" smtClean="0">
                <a:solidFill>
                  <a:srgbClr val="FF0000"/>
                </a:solidFill>
              </a:rPr>
              <a:t>breach of codes</a:t>
            </a:r>
            <a:r>
              <a:rPr lang="en-GB" dirty="0" smtClean="0"/>
              <a:t>, </a:t>
            </a:r>
            <a:r>
              <a:rPr lang="en-GB" dirty="0"/>
              <a:t>and </a:t>
            </a:r>
            <a:r>
              <a:rPr lang="en-GB" dirty="0" err="1" smtClean="0">
                <a:solidFill>
                  <a:srgbClr val="FF0000"/>
                </a:solidFill>
              </a:rPr>
              <a:t>MitM</a:t>
            </a:r>
            <a:r>
              <a:rPr lang="en-GB" dirty="0" smtClean="0">
                <a:solidFill>
                  <a:srgbClr val="FF0000"/>
                </a:solidFill>
              </a:rPr>
              <a:t> </a:t>
            </a:r>
            <a:r>
              <a:rPr lang="en-GB" dirty="0" smtClean="0"/>
              <a:t>attacks</a:t>
            </a:r>
            <a:r>
              <a:rPr lang="en-GB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3364392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E8327F-D890-46BD-A3E9-F39B5A8591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ftware  </a:t>
            </a:r>
            <a:r>
              <a:rPr lang="en-GB" dirty="0"/>
              <a:t>toke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EA01C4-9A87-4A59-8E8A-60DF2975E9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Soft tokens </a:t>
            </a:r>
            <a:r>
              <a:rPr lang="en-GB" dirty="0" smtClean="0"/>
              <a:t>are </a:t>
            </a:r>
            <a:r>
              <a:rPr lang="en-GB" dirty="0"/>
              <a:t>authentication tokens that are not physically tangible, but exist as software on common devices (for example computers or phones</a:t>
            </a:r>
            <a:r>
              <a:rPr lang="en-GB" dirty="0" smtClean="0"/>
              <a:t>).</a:t>
            </a:r>
          </a:p>
          <a:p>
            <a:r>
              <a:rPr lang="en-GB" dirty="0"/>
              <a:t>Software tokens have a number of advantages over hardware tokens. </a:t>
            </a:r>
            <a:endParaRPr lang="en-GB" dirty="0" smtClean="0"/>
          </a:p>
          <a:p>
            <a:r>
              <a:rPr lang="en-GB" dirty="0" smtClean="0"/>
              <a:t>They </a:t>
            </a:r>
            <a:r>
              <a:rPr lang="en-GB" dirty="0">
                <a:solidFill>
                  <a:srgbClr val="FF0000"/>
                </a:solidFill>
              </a:rPr>
              <a:t>can’t be lost</a:t>
            </a:r>
            <a:r>
              <a:rPr lang="en-GB" dirty="0"/>
              <a:t>, </a:t>
            </a:r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 </a:t>
            </a:r>
            <a:r>
              <a:rPr lang="en-GB" dirty="0"/>
              <a:t>can be </a:t>
            </a:r>
            <a:r>
              <a:rPr lang="en-GB" dirty="0">
                <a:solidFill>
                  <a:srgbClr val="FF0000"/>
                </a:solidFill>
              </a:rPr>
              <a:t>automatically updated</a:t>
            </a:r>
            <a:r>
              <a:rPr lang="en-GB" dirty="0"/>
              <a:t>, </a:t>
            </a:r>
            <a:endParaRPr lang="en-GB" dirty="0" smtClean="0"/>
          </a:p>
          <a:p>
            <a:pPr marL="0" indent="0">
              <a:buNone/>
            </a:pPr>
            <a:r>
              <a:rPr lang="en-GB" dirty="0"/>
              <a:t> </a:t>
            </a:r>
            <a:r>
              <a:rPr lang="en-GB" dirty="0" smtClean="0"/>
              <a:t>the </a:t>
            </a:r>
            <a:r>
              <a:rPr lang="en-GB" dirty="0"/>
              <a:t>incremental </a:t>
            </a:r>
            <a:r>
              <a:rPr lang="en-GB" dirty="0">
                <a:solidFill>
                  <a:srgbClr val="FF0000"/>
                </a:solidFill>
              </a:rPr>
              <a:t>cost</a:t>
            </a:r>
            <a:r>
              <a:rPr lang="en-GB" dirty="0"/>
              <a:t> for each additional token is </a:t>
            </a:r>
            <a:r>
              <a:rPr lang="en-GB" dirty="0">
                <a:solidFill>
                  <a:srgbClr val="FF0000"/>
                </a:solidFill>
              </a:rPr>
              <a:t>negligible</a:t>
            </a:r>
            <a:r>
              <a:rPr lang="en-GB" dirty="0"/>
              <a:t>, and they can be </a:t>
            </a:r>
            <a:r>
              <a:rPr lang="en-GB" dirty="0">
                <a:solidFill>
                  <a:srgbClr val="FF0000"/>
                </a:solidFill>
              </a:rPr>
              <a:t>distributed</a:t>
            </a:r>
            <a:r>
              <a:rPr lang="en-GB" dirty="0"/>
              <a:t> to users </a:t>
            </a:r>
            <a:r>
              <a:rPr lang="en-GB" dirty="0">
                <a:solidFill>
                  <a:srgbClr val="FF0000"/>
                </a:solidFill>
              </a:rPr>
              <a:t>instantly</a:t>
            </a:r>
            <a:r>
              <a:rPr lang="en-GB" dirty="0"/>
              <a:t>, anywhere in the world.</a:t>
            </a:r>
          </a:p>
          <a:p>
            <a:r>
              <a:rPr lang="en-GB" dirty="0"/>
              <a:t>Nowadays, instead of carrying around an extra piece of hardware, and given the fact that </a:t>
            </a:r>
            <a:r>
              <a:rPr lang="en-GB" dirty="0" smtClean="0"/>
              <a:t>smartphones are available , </a:t>
            </a:r>
            <a:r>
              <a:rPr lang="en-GB" dirty="0"/>
              <a:t>soft tokens have been incorporated </a:t>
            </a:r>
            <a:r>
              <a:rPr lang="en-GB" dirty="0" smtClean="0"/>
              <a:t>into </a:t>
            </a:r>
            <a:r>
              <a:rPr lang="en-GB" dirty="0"/>
              <a:t>smartphones (usually in the form of an app).</a:t>
            </a:r>
          </a:p>
          <a:p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4841971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E8327F-D890-46BD-A3E9-F39B5A8591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ftware  </a:t>
            </a:r>
            <a:r>
              <a:rPr lang="en-GB" dirty="0"/>
              <a:t>toke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EA01C4-9A87-4A59-8E8A-60DF2975E9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 </a:t>
            </a:r>
            <a:r>
              <a:rPr lang="en-GB" sz="3200" b="1" i="1" dirty="0" smtClean="0"/>
              <a:t>Gartner</a:t>
            </a:r>
            <a:r>
              <a:rPr lang="en-GB" dirty="0" smtClean="0"/>
              <a:t> has  </a:t>
            </a:r>
            <a:r>
              <a:rPr lang="en-GB" dirty="0"/>
              <a:t>addressed the increased use of phone-as-a-token methods, noting in their Technology Insight for Phone-as-a-Token Authentication report that </a:t>
            </a:r>
            <a:endParaRPr lang="en-GB" dirty="0" smtClean="0"/>
          </a:p>
          <a:p>
            <a:pPr marL="0" indent="0" algn="ctr">
              <a:buNone/>
            </a:pPr>
            <a:r>
              <a:rPr lang="en-GB" dirty="0" smtClean="0"/>
              <a:t>“</a:t>
            </a:r>
            <a:r>
              <a:rPr lang="en-GB" dirty="0"/>
              <a:t>authentication methods that co-opt users’ mobile phones as tokens are widely adopted”, and “by the end of 2019, 50% of enterprises using phone-as-a-token authentication will use mobile push in preference to other modes, compared with less than 10% today.” Gartner’s “Phone-as-a-Token: category relates to all kinds of mobile-based authentication, including soft tokens, OTP and </a:t>
            </a:r>
            <a:r>
              <a:rPr lang="en-GB" dirty="0" smtClean="0"/>
              <a:t> push notification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392346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8434" name="Picture 2" descr="gray dis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1984" y="3328989"/>
            <a:ext cx="3869267" cy="1520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8435" name="Rectangle 3"/>
          <p:cNvSpPr>
            <a:spLocks noChangeArrowheads="1"/>
          </p:cNvSpPr>
          <p:nvPr/>
        </p:nvSpPr>
        <p:spPr bwMode="auto">
          <a:xfrm>
            <a:off x="3901017" y="4343400"/>
            <a:ext cx="2062168" cy="563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>
              <a:lnSpc>
                <a:spcPct val="85000"/>
              </a:lnSpc>
              <a:spcBef>
                <a:spcPct val="0"/>
              </a:spcBef>
            </a:pPr>
            <a:r>
              <a:rPr lang="en-US" altLang="en-US" sz="1800"/>
              <a:t>Your </a:t>
            </a:r>
            <a:r>
              <a:rPr lang="en-US" altLang="en-US" sz="1800" b="1"/>
              <a:t>COMPANY</a:t>
            </a:r>
            <a:r>
              <a:rPr lang="en-US" altLang="en-US" sz="1800"/>
              <a:t> and</a:t>
            </a:r>
            <a:br>
              <a:rPr lang="en-US" altLang="en-US" sz="1800"/>
            </a:br>
            <a:r>
              <a:rPr lang="en-US" altLang="en-US" sz="1800"/>
              <a:t>your </a:t>
            </a:r>
            <a:r>
              <a:rPr lang="en-US" altLang="en-US" sz="1800" b="1"/>
              <a:t>EMPLOYEES</a:t>
            </a:r>
          </a:p>
        </p:txBody>
      </p:sp>
      <p:grpSp>
        <p:nvGrpSpPr>
          <p:cNvPr id="658436" name="Group 4"/>
          <p:cNvGrpSpPr>
            <a:grpSpLocks/>
          </p:cNvGrpSpPr>
          <p:nvPr/>
        </p:nvGrpSpPr>
        <p:grpSpPr bwMode="auto">
          <a:xfrm>
            <a:off x="4739218" y="2320925"/>
            <a:ext cx="1373716" cy="1079500"/>
            <a:chOff x="3898" y="1928"/>
            <a:chExt cx="1253" cy="1314"/>
          </a:xfrm>
        </p:grpSpPr>
        <p:pic>
          <p:nvPicPr>
            <p:cNvPr id="658437" name="Picture 5" descr="asian-man-purple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12" y="1969"/>
              <a:ext cx="339" cy="12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8438" name="Picture 6" descr="black-man-arms-crossed-blue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3" y="1928"/>
              <a:ext cx="380" cy="1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8439" name="Picture 7" descr="black-woman-violet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9" y="2020"/>
              <a:ext cx="382" cy="11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8440" name="Picture 8" descr="smiling-woman-2-orange2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4" y="1994"/>
              <a:ext cx="355" cy="12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8441" name="Picture 9" descr="black-man-2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98" y="2016"/>
              <a:ext cx="404" cy="121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58442" name="Picture 10" descr="Database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00" y="3136900"/>
            <a:ext cx="789517" cy="48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8443" name="Picture 11" descr="Host Integration Server (HIS) sm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6367" y="2960688"/>
            <a:ext cx="579967" cy="671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8444" name="Picture 12" descr="pc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0434" y="3376613"/>
            <a:ext cx="853017" cy="638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8445" name="Line 13"/>
          <p:cNvSpPr>
            <a:spLocks noChangeShapeType="1"/>
          </p:cNvSpPr>
          <p:nvPr/>
        </p:nvSpPr>
        <p:spPr bwMode="auto">
          <a:xfrm flipH="1" flipV="1">
            <a:off x="4663018" y="3729038"/>
            <a:ext cx="696383" cy="115887"/>
          </a:xfrm>
          <a:prstGeom prst="line">
            <a:avLst/>
          </a:prstGeom>
          <a:noFill/>
          <a:ln w="28575" cap="rnd">
            <a:solidFill>
              <a:srgbClr val="EAEAEA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658446" name="Line 14"/>
          <p:cNvSpPr>
            <a:spLocks noChangeShapeType="1"/>
          </p:cNvSpPr>
          <p:nvPr/>
        </p:nvSpPr>
        <p:spPr bwMode="auto">
          <a:xfrm flipH="1" flipV="1">
            <a:off x="5298018" y="3382964"/>
            <a:ext cx="220133" cy="390525"/>
          </a:xfrm>
          <a:prstGeom prst="line">
            <a:avLst/>
          </a:prstGeom>
          <a:noFill/>
          <a:ln w="28575" cap="rnd">
            <a:solidFill>
              <a:srgbClr val="EAEAEA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658447" name="Line 15"/>
          <p:cNvSpPr>
            <a:spLocks noChangeShapeType="1"/>
          </p:cNvSpPr>
          <p:nvPr/>
        </p:nvSpPr>
        <p:spPr bwMode="auto">
          <a:xfrm flipV="1">
            <a:off x="5446185" y="3629025"/>
            <a:ext cx="874183" cy="274638"/>
          </a:xfrm>
          <a:prstGeom prst="line">
            <a:avLst/>
          </a:prstGeom>
          <a:noFill/>
          <a:ln w="28575" cap="rnd">
            <a:solidFill>
              <a:srgbClr val="EAEAEA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pic>
        <p:nvPicPr>
          <p:cNvPr id="658448" name="Picture 16" descr="SQL sm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4300" y="3536951"/>
            <a:ext cx="560917" cy="619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58449" name="Group 17"/>
          <p:cNvGrpSpPr>
            <a:grpSpLocks/>
          </p:cNvGrpSpPr>
          <p:nvPr/>
        </p:nvGrpSpPr>
        <p:grpSpPr bwMode="auto">
          <a:xfrm>
            <a:off x="8130117" y="955676"/>
            <a:ext cx="3869267" cy="2295525"/>
            <a:chOff x="3752" y="572"/>
            <a:chExt cx="2008" cy="1588"/>
          </a:xfrm>
        </p:grpSpPr>
        <p:pic>
          <p:nvPicPr>
            <p:cNvPr id="658450" name="Picture 18" descr="gray disc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2" y="1108"/>
              <a:ext cx="2008" cy="10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8451" name="Rectangle 19"/>
            <p:cNvSpPr>
              <a:spLocks noChangeArrowheads="1"/>
            </p:cNvSpPr>
            <p:nvPr/>
          </p:nvSpPr>
          <p:spPr bwMode="auto">
            <a:xfrm>
              <a:off x="4095" y="1768"/>
              <a:ext cx="868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1800"/>
                <a:t>Your </a:t>
              </a:r>
              <a:r>
                <a:rPr lang="en-US" altLang="en-US" sz="1800" b="1"/>
                <a:t>SUPPLIERS</a:t>
              </a:r>
            </a:p>
          </p:txBody>
        </p:sp>
        <p:grpSp>
          <p:nvGrpSpPr>
            <p:cNvPr id="658452" name="Group 20"/>
            <p:cNvGrpSpPr>
              <a:grpSpLocks/>
            </p:cNvGrpSpPr>
            <p:nvPr/>
          </p:nvGrpSpPr>
          <p:grpSpPr bwMode="auto">
            <a:xfrm>
              <a:off x="4510" y="572"/>
              <a:ext cx="488" cy="728"/>
              <a:chOff x="650" y="2160"/>
              <a:chExt cx="488" cy="728"/>
            </a:xfrm>
          </p:grpSpPr>
          <p:pic>
            <p:nvPicPr>
              <p:cNvPr id="658453" name="Picture 21" descr="smiling-woman-2-orange2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809" y="2160"/>
                <a:ext cx="202" cy="70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58454" name="Picture 22" descr="asian-man-purple"/>
              <p:cNvPicPr>
                <a:picLocks noChangeAspect="1"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5" y="2190"/>
                <a:ext cx="193" cy="68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58455" name="Picture 23" descr="black-man-2"/>
              <p:cNvPicPr>
                <a:picLocks noChangeAspect="1" noChangeArrowheads="1"/>
              </p:cNvPicPr>
              <p:nvPr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50" y="2196"/>
                <a:ext cx="230" cy="69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658456" name="Picture 24" descr="Databases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1" y="1103"/>
              <a:ext cx="539" cy="43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8457" name="Picture 25" descr="Host Integration Server (HIS) sm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5" y="1004"/>
              <a:ext cx="381" cy="5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8458" name="Line 26"/>
            <p:cNvSpPr>
              <a:spLocks noChangeShapeType="1"/>
            </p:cNvSpPr>
            <p:nvPr/>
          </p:nvSpPr>
          <p:spPr bwMode="auto">
            <a:xfrm flipH="1" flipV="1">
              <a:off x="4356" y="1384"/>
              <a:ext cx="313" cy="130"/>
            </a:xfrm>
            <a:prstGeom prst="line">
              <a:avLst/>
            </a:prstGeom>
            <a:noFill/>
            <a:ln w="28575" cap="rnd">
              <a:solidFill>
                <a:srgbClr val="EAEAEA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endParaRPr lang="en-US"/>
            </a:p>
          </p:txBody>
        </p:sp>
        <p:sp>
          <p:nvSpPr>
            <p:cNvPr id="658459" name="Line 27"/>
            <p:cNvSpPr>
              <a:spLocks noChangeShapeType="1"/>
            </p:cNvSpPr>
            <p:nvPr/>
          </p:nvSpPr>
          <p:spPr bwMode="auto">
            <a:xfrm flipV="1">
              <a:off x="4802" y="1437"/>
              <a:ext cx="410" cy="81"/>
            </a:xfrm>
            <a:prstGeom prst="line">
              <a:avLst/>
            </a:prstGeom>
            <a:noFill/>
            <a:ln w="28575" cap="rnd">
              <a:solidFill>
                <a:srgbClr val="EAEAEA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endParaRPr lang="en-US"/>
            </a:p>
          </p:txBody>
        </p:sp>
        <p:pic>
          <p:nvPicPr>
            <p:cNvPr id="658460" name="Picture 28" descr="SQL sm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5" y="1254"/>
              <a:ext cx="309" cy="4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58461" name="Group 29"/>
          <p:cNvGrpSpPr>
            <a:grpSpLocks/>
          </p:cNvGrpSpPr>
          <p:nvPr/>
        </p:nvGrpSpPr>
        <p:grpSpPr bwMode="auto">
          <a:xfrm>
            <a:off x="8104717" y="4303714"/>
            <a:ext cx="3869267" cy="2281237"/>
            <a:chOff x="3752" y="2682"/>
            <a:chExt cx="2008" cy="1578"/>
          </a:xfrm>
        </p:grpSpPr>
        <p:pic>
          <p:nvPicPr>
            <p:cNvPr id="658462" name="Picture 30" descr="gray disc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2" y="3208"/>
              <a:ext cx="2008" cy="10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8463" name="Rectangle 31"/>
            <p:cNvSpPr>
              <a:spLocks noChangeArrowheads="1"/>
            </p:cNvSpPr>
            <p:nvPr/>
          </p:nvSpPr>
          <p:spPr bwMode="auto">
            <a:xfrm>
              <a:off x="4047" y="3862"/>
              <a:ext cx="855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1800"/>
                <a:t>Your </a:t>
              </a:r>
              <a:r>
                <a:rPr lang="en-US" altLang="en-US" sz="1800" b="1"/>
                <a:t>PARTNERS</a:t>
              </a:r>
            </a:p>
          </p:txBody>
        </p:sp>
        <p:grpSp>
          <p:nvGrpSpPr>
            <p:cNvPr id="658464" name="Group 32"/>
            <p:cNvGrpSpPr>
              <a:grpSpLocks/>
            </p:cNvGrpSpPr>
            <p:nvPr/>
          </p:nvGrpSpPr>
          <p:grpSpPr bwMode="auto">
            <a:xfrm>
              <a:off x="4513" y="2682"/>
              <a:ext cx="523" cy="727"/>
              <a:chOff x="2880" y="720"/>
              <a:chExt cx="523" cy="727"/>
            </a:xfrm>
          </p:grpSpPr>
          <p:pic>
            <p:nvPicPr>
              <p:cNvPr id="658465" name="Picture 33" descr="black-man-arms-crossed-blue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6" y="720"/>
                <a:ext cx="216" cy="70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58466" name="Picture 34" descr="black-woman-violet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80" y="774"/>
                <a:ext cx="217" cy="664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58467" name="Picture 35" descr="smiling-woman-2-orange2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01" y="738"/>
                <a:ext cx="202" cy="70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658468" name="Picture 36" descr="Databases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2" y="3228"/>
              <a:ext cx="539" cy="43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8469" name="Picture 37" descr="Host Integration Server (HIS) sm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66" y="3129"/>
              <a:ext cx="381" cy="5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8470" name="Line 38"/>
            <p:cNvSpPr>
              <a:spLocks noChangeShapeType="1"/>
            </p:cNvSpPr>
            <p:nvPr/>
          </p:nvSpPr>
          <p:spPr bwMode="auto">
            <a:xfrm flipH="1" flipV="1">
              <a:off x="4347" y="3509"/>
              <a:ext cx="313" cy="130"/>
            </a:xfrm>
            <a:prstGeom prst="line">
              <a:avLst/>
            </a:prstGeom>
            <a:noFill/>
            <a:ln w="28575" cap="rnd">
              <a:solidFill>
                <a:srgbClr val="EAEAEA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endParaRPr lang="en-US"/>
            </a:p>
          </p:txBody>
        </p:sp>
        <p:sp>
          <p:nvSpPr>
            <p:cNvPr id="658471" name="Line 39"/>
            <p:cNvSpPr>
              <a:spLocks noChangeShapeType="1"/>
            </p:cNvSpPr>
            <p:nvPr/>
          </p:nvSpPr>
          <p:spPr bwMode="auto">
            <a:xfrm flipV="1">
              <a:off x="4793" y="3562"/>
              <a:ext cx="410" cy="81"/>
            </a:xfrm>
            <a:prstGeom prst="line">
              <a:avLst/>
            </a:prstGeom>
            <a:noFill/>
            <a:ln w="28575" cap="rnd">
              <a:solidFill>
                <a:srgbClr val="EAEAEA"/>
              </a:solidFill>
              <a:prstDash val="sysDot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 anchor="ctr">
              <a:spAutoFit/>
            </a:bodyPr>
            <a:lstStyle/>
            <a:p>
              <a:endParaRPr lang="en-US"/>
            </a:p>
          </p:txBody>
        </p:sp>
        <p:pic>
          <p:nvPicPr>
            <p:cNvPr id="658472" name="Picture 40" descr="SQL sm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6" y="3379"/>
              <a:ext cx="309" cy="4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58473" name="Line 41"/>
          <p:cNvSpPr>
            <a:spLocks noChangeShapeType="1"/>
          </p:cNvSpPr>
          <p:nvPr/>
        </p:nvSpPr>
        <p:spPr bwMode="auto">
          <a:xfrm flipV="1">
            <a:off x="3221567" y="4102100"/>
            <a:ext cx="582084" cy="895350"/>
          </a:xfrm>
          <a:prstGeom prst="line">
            <a:avLst/>
          </a:prstGeom>
          <a:noFill/>
          <a:ln w="38100" cap="rnd">
            <a:solidFill>
              <a:schemeClr val="folHlink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658474" name="Line 42"/>
          <p:cNvSpPr>
            <a:spLocks noChangeShapeType="1"/>
          </p:cNvSpPr>
          <p:nvPr/>
        </p:nvSpPr>
        <p:spPr bwMode="auto">
          <a:xfrm flipH="1" flipV="1">
            <a:off x="3194051" y="2651126"/>
            <a:ext cx="840316" cy="703263"/>
          </a:xfrm>
          <a:prstGeom prst="line">
            <a:avLst/>
          </a:prstGeom>
          <a:noFill/>
          <a:ln w="38100" cap="rnd">
            <a:solidFill>
              <a:schemeClr val="folHlink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grpSp>
        <p:nvGrpSpPr>
          <p:cNvPr id="658475" name="Group 43"/>
          <p:cNvGrpSpPr>
            <a:grpSpLocks/>
          </p:cNvGrpSpPr>
          <p:nvPr/>
        </p:nvGrpSpPr>
        <p:grpSpPr bwMode="auto">
          <a:xfrm>
            <a:off x="277284" y="4403726"/>
            <a:ext cx="3869267" cy="2253679"/>
            <a:chOff x="0" y="2750"/>
            <a:chExt cx="2008" cy="1560"/>
          </a:xfrm>
        </p:grpSpPr>
        <p:pic>
          <p:nvPicPr>
            <p:cNvPr id="658476" name="Picture 44" descr="gray disc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208"/>
              <a:ext cx="2008" cy="10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8477" name="Rectangle 45"/>
            <p:cNvSpPr>
              <a:spLocks noChangeArrowheads="1"/>
            </p:cNvSpPr>
            <p:nvPr/>
          </p:nvSpPr>
          <p:spPr bwMode="auto">
            <a:xfrm>
              <a:off x="54" y="3862"/>
              <a:ext cx="1137" cy="4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1800"/>
                <a:t>Your </a:t>
              </a:r>
              <a:r>
                <a:rPr lang="en-US" altLang="en-US" sz="1800" b="1"/>
                <a:t>REMOTE </a:t>
              </a:r>
              <a:r>
                <a:rPr lang="en-US" altLang="en-US" sz="1800"/>
                <a:t>and</a:t>
              </a:r>
              <a:br>
                <a:rPr lang="en-US" altLang="en-US" sz="1800"/>
              </a:br>
              <a:r>
                <a:rPr lang="en-US" altLang="en-US" sz="1800" b="1"/>
                <a:t>VIRTUAL EMPLOYEES</a:t>
              </a:r>
            </a:p>
          </p:txBody>
        </p:sp>
        <p:grpSp>
          <p:nvGrpSpPr>
            <p:cNvPr id="658478" name="Group 46"/>
            <p:cNvGrpSpPr>
              <a:grpSpLocks/>
            </p:cNvGrpSpPr>
            <p:nvPr/>
          </p:nvGrpSpPr>
          <p:grpSpPr bwMode="auto">
            <a:xfrm>
              <a:off x="742" y="2750"/>
              <a:ext cx="502" cy="709"/>
              <a:chOff x="1989" y="845"/>
              <a:chExt cx="502" cy="709"/>
            </a:xfrm>
          </p:grpSpPr>
          <p:pic>
            <p:nvPicPr>
              <p:cNvPr id="658479" name="Picture 47" descr="black-man-2"/>
              <p:cNvPicPr>
                <a:picLocks noChangeAspect="1" noChangeArrowheads="1"/>
              </p:cNvPicPr>
              <p:nvPr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89" y="854"/>
                <a:ext cx="230" cy="69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58480" name="Picture 48" descr="asian-man-purple"/>
              <p:cNvPicPr>
                <a:picLocks noChangeAspect="1" noChangeArrowheads="1"/>
              </p:cNvPicPr>
              <p:nvPr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8" y="858"/>
                <a:ext cx="193" cy="683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58481" name="Picture 49" descr="smiling-woman-2-orange2"/>
              <p:cNvPicPr>
                <a:picLocks noChangeAspect="1" noChangeArrowheads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63" y="845"/>
                <a:ext cx="202" cy="70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658482" name="Picture 50" descr="HP iPaq Pocket PC 1910"/>
            <p:cNvPicPr>
              <a:picLocks noChangeAspect="1" noChangeArrowheads="1"/>
            </p:cNvPicPr>
            <p:nvPr/>
          </p:nvPicPr>
          <p:blipFill>
            <a:blip r:embed="rId2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1" y="3282"/>
              <a:ext cx="312" cy="498"/>
            </a:xfrm>
            <a:prstGeom prst="rect">
              <a:avLst/>
            </a:prstGeom>
            <a:noFill/>
            <a:ln>
              <a:noFill/>
            </a:ln>
            <a:effectLst>
              <a:outerShdw dist="12700" dir="108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8483" name="Picture 51" descr="Orange Smartphone med"/>
            <p:cNvPicPr>
              <a:picLocks noChangeAspect="1" noChangeArrowheads="1"/>
            </p:cNvPicPr>
            <p:nvPr/>
          </p:nvPicPr>
          <p:blipFill>
            <a:blip r:embed="rId2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4" y="3121"/>
              <a:ext cx="200" cy="463"/>
            </a:xfrm>
            <a:prstGeom prst="rect">
              <a:avLst/>
            </a:prstGeom>
            <a:noFill/>
            <a:ln>
              <a:noFill/>
            </a:ln>
            <a:effectLst>
              <a:outerShdw dist="12700" dir="108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58484" name="Picture 52" descr="acer-tablet"/>
            <p:cNvPicPr>
              <a:picLocks noChangeAspect="1" noChangeArrowheads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45" y="3135"/>
              <a:ext cx="574" cy="547"/>
            </a:xfrm>
            <a:prstGeom prst="rect">
              <a:avLst/>
            </a:prstGeom>
            <a:noFill/>
            <a:effectLst>
              <a:outerShdw dist="12700" dir="108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658485" name="Line 53"/>
          <p:cNvSpPr>
            <a:spLocks noChangeShapeType="1"/>
          </p:cNvSpPr>
          <p:nvPr/>
        </p:nvSpPr>
        <p:spPr bwMode="auto">
          <a:xfrm flipH="1">
            <a:off x="5825067" y="3805239"/>
            <a:ext cx="704851" cy="58737"/>
          </a:xfrm>
          <a:prstGeom prst="line">
            <a:avLst/>
          </a:prstGeom>
          <a:noFill/>
          <a:ln w="28575" cap="rnd">
            <a:solidFill>
              <a:schemeClr val="bg1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658486" name="Freeform 54"/>
          <p:cNvSpPr>
            <a:spLocks/>
          </p:cNvSpPr>
          <p:nvPr/>
        </p:nvSpPr>
        <p:spPr bwMode="auto">
          <a:xfrm>
            <a:off x="6915151" y="2692357"/>
            <a:ext cx="2633133" cy="369974"/>
          </a:xfrm>
          <a:custGeom>
            <a:avLst/>
            <a:gdLst>
              <a:gd name="T0" fmla="*/ 0 w 1366"/>
              <a:gd name="T1" fmla="*/ 625 h 625"/>
              <a:gd name="T2" fmla="*/ 1100 w 1366"/>
              <a:gd name="T3" fmla="*/ 20 h 625"/>
              <a:gd name="T4" fmla="*/ 1366 w 1366"/>
              <a:gd name="T5" fmla="*/ 0 h 6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366" h="625">
                <a:moveTo>
                  <a:pt x="0" y="625"/>
                </a:moveTo>
                <a:lnTo>
                  <a:pt x="1100" y="20"/>
                </a:lnTo>
                <a:lnTo>
                  <a:pt x="1366" y="0"/>
                </a:lnTo>
              </a:path>
            </a:pathLst>
          </a:custGeom>
          <a:noFill/>
          <a:ln w="38100" cap="rnd" cmpd="sng">
            <a:solidFill>
              <a:schemeClr val="folHlink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sp>
        <p:nvSpPr>
          <p:cNvPr id="658487" name="Freeform 55"/>
          <p:cNvSpPr>
            <a:spLocks/>
          </p:cNvSpPr>
          <p:nvPr/>
        </p:nvSpPr>
        <p:spPr bwMode="auto">
          <a:xfrm>
            <a:off x="7175500" y="4571957"/>
            <a:ext cx="2398184" cy="369974"/>
          </a:xfrm>
          <a:custGeom>
            <a:avLst/>
            <a:gdLst>
              <a:gd name="T0" fmla="*/ 0 w 1245"/>
              <a:gd name="T1" fmla="*/ 0 h 812"/>
              <a:gd name="T2" fmla="*/ 1201 w 1245"/>
              <a:gd name="T3" fmla="*/ 564 h 812"/>
              <a:gd name="T4" fmla="*/ 1245 w 1245"/>
              <a:gd name="T5" fmla="*/ 812 h 8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45" h="812">
                <a:moveTo>
                  <a:pt x="0" y="0"/>
                </a:moveTo>
                <a:lnTo>
                  <a:pt x="1201" y="564"/>
                </a:lnTo>
                <a:lnTo>
                  <a:pt x="1245" y="812"/>
                </a:lnTo>
              </a:path>
            </a:pathLst>
          </a:custGeom>
          <a:noFill/>
          <a:ln w="38100" cap="rnd" cmpd="sng">
            <a:solidFill>
              <a:schemeClr val="folHlink"/>
            </a:solidFill>
            <a:prstDash val="sysDot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71842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>
            <a:spAutoFit/>
          </a:bodyPr>
          <a:lstStyle/>
          <a:p>
            <a:endParaRPr lang="en-US"/>
          </a:p>
        </p:txBody>
      </p:sp>
      <p:grpSp>
        <p:nvGrpSpPr>
          <p:cNvPr id="658488" name="Group 56"/>
          <p:cNvGrpSpPr>
            <a:grpSpLocks/>
          </p:cNvGrpSpPr>
          <p:nvPr/>
        </p:nvGrpSpPr>
        <p:grpSpPr bwMode="auto">
          <a:xfrm>
            <a:off x="277284" y="1206500"/>
            <a:ext cx="3869267" cy="2044700"/>
            <a:chOff x="0" y="745"/>
            <a:chExt cx="2008" cy="1415"/>
          </a:xfrm>
        </p:grpSpPr>
        <p:pic>
          <p:nvPicPr>
            <p:cNvPr id="658489" name="Picture 57" descr="gray disc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108"/>
              <a:ext cx="2008" cy="105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58490" name="Rectangle 58"/>
            <p:cNvSpPr>
              <a:spLocks noChangeArrowheads="1"/>
            </p:cNvSpPr>
            <p:nvPr/>
          </p:nvSpPr>
          <p:spPr bwMode="auto">
            <a:xfrm>
              <a:off x="183" y="1792"/>
              <a:ext cx="960" cy="2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1800"/>
                <a:t>Your </a:t>
              </a:r>
              <a:r>
                <a:rPr lang="en-US" altLang="en-US" sz="1800" b="1"/>
                <a:t>CUSTOMERS</a:t>
              </a:r>
            </a:p>
          </p:txBody>
        </p:sp>
        <p:grpSp>
          <p:nvGrpSpPr>
            <p:cNvPr id="658491" name="Group 59"/>
            <p:cNvGrpSpPr>
              <a:grpSpLocks/>
            </p:cNvGrpSpPr>
            <p:nvPr/>
          </p:nvGrpSpPr>
          <p:grpSpPr bwMode="auto">
            <a:xfrm>
              <a:off x="338" y="745"/>
              <a:ext cx="1348" cy="891"/>
              <a:chOff x="314" y="733"/>
              <a:chExt cx="1348" cy="891"/>
            </a:xfrm>
          </p:grpSpPr>
          <p:grpSp>
            <p:nvGrpSpPr>
              <p:cNvPr id="658492" name="Group 60"/>
              <p:cNvGrpSpPr>
                <a:grpSpLocks/>
              </p:cNvGrpSpPr>
              <p:nvPr/>
            </p:nvGrpSpPr>
            <p:grpSpPr bwMode="auto">
              <a:xfrm>
                <a:off x="314" y="734"/>
                <a:ext cx="713" cy="747"/>
                <a:chOff x="3898" y="1928"/>
                <a:chExt cx="1253" cy="1314"/>
              </a:xfrm>
            </p:grpSpPr>
            <p:pic>
              <p:nvPicPr>
                <p:cNvPr id="658493" name="Picture 61" descr="asian-man-purple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12" y="1969"/>
                  <a:ext cx="339" cy="120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8494" name="Picture 62" descr="black-man-arms-crossed-blue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313" y="1928"/>
                  <a:ext cx="380" cy="124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8495" name="Picture 63" descr="black-woman-violet"/>
                <p:cNvPicPr>
                  <a:picLocks noChangeAspect="1" noChangeArrowheads="1"/>
                </p:cNvPicPr>
                <p:nvPr/>
              </p:nvPicPr>
              <p:blipFill>
                <a:blip r:embed="rId2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79" y="2020"/>
                  <a:ext cx="382" cy="116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8496" name="Picture 64" descr="smiling-woman-2-orange2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574" y="1994"/>
                  <a:ext cx="355" cy="124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8497" name="Picture 65" descr="black-man-2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98" y="2016"/>
                  <a:ext cx="404" cy="121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658498" name="Group 66"/>
              <p:cNvGrpSpPr>
                <a:grpSpLocks/>
              </p:cNvGrpSpPr>
              <p:nvPr/>
            </p:nvGrpSpPr>
            <p:grpSpPr bwMode="auto">
              <a:xfrm>
                <a:off x="949" y="733"/>
                <a:ext cx="713" cy="747"/>
                <a:chOff x="3898" y="1928"/>
                <a:chExt cx="1253" cy="1314"/>
              </a:xfrm>
            </p:grpSpPr>
            <p:pic>
              <p:nvPicPr>
                <p:cNvPr id="658499" name="Picture 67" descr="asian-man-purple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812" y="1969"/>
                  <a:ext cx="339" cy="1200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8500" name="Picture 68" descr="black-man-arms-crossed-blue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313" y="1928"/>
                  <a:ext cx="380" cy="124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8501" name="Picture 69" descr="black-woman-violet"/>
                <p:cNvPicPr>
                  <a:picLocks noChangeAspect="1" noChangeArrowheads="1"/>
                </p:cNvPicPr>
                <p:nvPr/>
              </p:nvPicPr>
              <p:blipFill>
                <a:blip r:embed="rId2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79" y="2020"/>
                  <a:ext cx="382" cy="116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8502" name="Picture 70" descr="smiling-woman-2-orange2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574" y="1994"/>
                  <a:ext cx="355" cy="1248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8503" name="Picture 71" descr="black-man-2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98" y="2016"/>
                  <a:ext cx="404" cy="1217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658504" name="Group 72"/>
              <p:cNvGrpSpPr>
                <a:grpSpLocks/>
              </p:cNvGrpSpPr>
              <p:nvPr/>
            </p:nvGrpSpPr>
            <p:grpSpPr bwMode="auto">
              <a:xfrm>
                <a:off x="698" y="912"/>
                <a:ext cx="477" cy="712"/>
                <a:chOff x="1049" y="2160"/>
                <a:chExt cx="477" cy="712"/>
              </a:xfrm>
            </p:grpSpPr>
            <p:pic>
              <p:nvPicPr>
                <p:cNvPr id="658505" name="Picture 73" descr="black-man-arms-crossed-blue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310" y="2160"/>
                  <a:ext cx="216" cy="70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8506" name="Picture 74" descr="black-man-2"/>
                <p:cNvPicPr>
                  <a:picLocks noChangeAspect="1" noChangeArrowheads="1"/>
                </p:cNvPicPr>
                <p:nvPr/>
              </p:nvPicPr>
              <p:blipFill>
                <a:blip r:embed="rId1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49" y="2160"/>
                  <a:ext cx="230" cy="69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658507" name="Picture 75" descr="black-woman-violet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170" y="2208"/>
                  <a:ext cx="217" cy="664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</p:grpSp>
      </p:grpSp>
      <p:pic>
        <p:nvPicPr>
          <p:cNvPr id="658508" name="Picture 76" descr="XML Web Service Ice"/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8667" y="4692650"/>
            <a:ext cx="501651" cy="45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8509" name="Picture 77" descr="XML Web Service Ice"/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6285" y="2138363"/>
            <a:ext cx="501649" cy="45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8510" name="Text Box 78"/>
          <p:cNvSpPr txBox="1">
            <a:spLocks noChangeArrowheads="1"/>
          </p:cNvSpPr>
          <p:nvPr/>
        </p:nvSpPr>
        <p:spPr bwMode="auto">
          <a:xfrm>
            <a:off x="4032251" y="1236663"/>
            <a:ext cx="3316998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en-US" sz="1400"/>
              <a:t>Customer satisfaction &amp; customer intimacy</a:t>
            </a:r>
          </a:p>
          <a:p>
            <a:pPr algn="l">
              <a:spcBef>
                <a:spcPct val="0"/>
              </a:spcBef>
            </a:pPr>
            <a:r>
              <a:rPr lang="en-US" altLang="en-US" sz="1400"/>
              <a:t>Cost competitiveness</a:t>
            </a:r>
          </a:p>
          <a:p>
            <a:pPr algn="l">
              <a:spcBef>
                <a:spcPct val="0"/>
              </a:spcBef>
            </a:pPr>
            <a:r>
              <a:rPr lang="en-US" altLang="en-US" sz="1400"/>
              <a:t>Reach, personalization</a:t>
            </a:r>
          </a:p>
        </p:txBody>
      </p:sp>
      <p:sp>
        <p:nvSpPr>
          <p:cNvPr id="658511" name="Text Box 79"/>
          <p:cNvSpPr txBox="1">
            <a:spLocks noChangeArrowheads="1"/>
          </p:cNvSpPr>
          <p:nvPr/>
        </p:nvSpPr>
        <p:spPr bwMode="auto">
          <a:xfrm>
            <a:off x="7205134" y="3114675"/>
            <a:ext cx="3475567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11430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233363" indent="-4763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333375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3448050" algn="l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39052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43624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48196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527685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n-US" sz="1400">
                <a:latin typeface="Arial" charset="0"/>
              </a:rPr>
              <a:t>Collaboration</a:t>
            </a:r>
          </a:p>
          <a:p>
            <a:r>
              <a:rPr lang="en-US" altLang="en-US" sz="1400">
                <a:latin typeface="Arial" charset="0"/>
              </a:rPr>
              <a:t>Outsourcing</a:t>
            </a:r>
          </a:p>
          <a:p>
            <a:r>
              <a:rPr lang="en-US" altLang="en-US" sz="1400">
                <a:latin typeface="Arial" charset="0"/>
              </a:rPr>
              <a:t>Faster business cycles; process automation</a:t>
            </a:r>
          </a:p>
          <a:p>
            <a:r>
              <a:rPr lang="en-US" altLang="en-US" sz="1400">
                <a:latin typeface="Arial" charset="0"/>
              </a:rPr>
              <a:t>Value chain</a:t>
            </a:r>
          </a:p>
        </p:txBody>
      </p:sp>
      <p:sp>
        <p:nvSpPr>
          <p:cNvPr id="658512" name="Rectangle 80"/>
          <p:cNvSpPr>
            <a:spLocks noChangeArrowheads="1"/>
          </p:cNvSpPr>
          <p:nvPr/>
        </p:nvSpPr>
        <p:spPr bwMode="auto">
          <a:xfrm>
            <a:off x="4059767" y="5249863"/>
            <a:ext cx="2954867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en-US" sz="1400"/>
              <a:t>M&amp;A</a:t>
            </a:r>
          </a:p>
          <a:p>
            <a:pPr algn="l">
              <a:spcBef>
                <a:spcPct val="0"/>
              </a:spcBef>
            </a:pPr>
            <a:r>
              <a:rPr lang="en-US" altLang="en-US" sz="1400"/>
              <a:t>Mobile/global workforce</a:t>
            </a:r>
          </a:p>
          <a:p>
            <a:pPr algn="l">
              <a:spcBef>
                <a:spcPct val="0"/>
              </a:spcBef>
            </a:pPr>
            <a:r>
              <a:rPr lang="en-US" altLang="en-US" sz="1400"/>
              <a:t>Flexible/temp workforce</a:t>
            </a:r>
          </a:p>
        </p:txBody>
      </p:sp>
      <p:pic>
        <p:nvPicPr>
          <p:cNvPr id="658513" name="Picture 81" descr="XML Web Service Ice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585" y="3521075"/>
            <a:ext cx="571500" cy="515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8515" name="Rectangle 8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ultiple Contexts</a:t>
            </a:r>
          </a:p>
        </p:txBody>
      </p:sp>
    </p:spTree>
    <p:extLst>
      <p:ext uri="{BB962C8B-B14F-4D97-AF65-F5344CB8AC3E}">
        <p14:creationId xmlns:p14="http://schemas.microsoft.com/office/powerpoint/2010/main" val="58593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58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58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58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58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58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58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58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65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5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585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58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658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58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8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658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8447" grpId="0" animBg="1"/>
      <p:bldP spid="658473" grpId="0" animBg="1"/>
      <p:bldP spid="658474" grpId="0" animBg="1"/>
      <p:bldP spid="658486" grpId="0" animBg="1"/>
      <p:bldP spid="658487" grpId="0" animBg="1"/>
      <p:bldP spid="658510" grpId="0"/>
      <p:bldP spid="658511" grpId="0"/>
      <p:bldP spid="65851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2" name="Rectangle 2"/>
          <p:cNvSpPr>
            <a:spLocks noChangeArrowheads="1"/>
          </p:cNvSpPr>
          <p:nvPr/>
        </p:nvSpPr>
        <p:spPr bwMode="auto">
          <a:xfrm>
            <a:off x="8721725" y="2476501"/>
            <a:ext cx="1676400" cy="474663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1200" b="1">
                <a:solidFill>
                  <a:srgbClr val="FFFFFF"/>
                </a:solidFill>
              </a:rPr>
              <a:t>Business</a:t>
            </a:r>
            <a:br>
              <a:rPr lang="en-US" altLang="en-US" sz="1200" b="1">
                <a:solidFill>
                  <a:srgbClr val="FFFFFF"/>
                </a:solidFill>
              </a:rPr>
            </a:br>
            <a:r>
              <a:rPr lang="en-US" altLang="en-US" sz="1200" b="1">
                <a:solidFill>
                  <a:srgbClr val="FFFFFF"/>
                </a:solidFill>
              </a:rPr>
              <a:t>Owner</a:t>
            </a:r>
          </a:p>
        </p:txBody>
      </p:sp>
      <p:sp>
        <p:nvSpPr>
          <p:cNvPr id="660483" name="Rectangle 3"/>
          <p:cNvSpPr>
            <a:spLocks noChangeArrowheads="1"/>
          </p:cNvSpPr>
          <p:nvPr/>
        </p:nvSpPr>
        <p:spPr bwMode="auto">
          <a:xfrm>
            <a:off x="5370513" y="2476501"/>
            <a:ext cx="1676400" cy="474663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1200" b="1">
                <a:solidFill>
                  <a:srgbClr val="FFFFFF"/>
                </a:solidFill>
              </a:rPr>
              <a:t>End User</a:t>
            </a:r>
          </a:p>
        </p:txBody>
      </p:sp>
      <p:sp>
        <p:nvSpPr>
          <p:cNvPr id="660484" name="Rectangle 4"/>
          <p:cNvSpPr>
            <a:spLocks noChangeArrowheads="1"/>
          </p:cNvSpPr>
          <p:nvPr/>
        </p:nvSpPr>
        <p:spPr bwMode="auto">
          <a:xfrm>
            <a:off x="2017713" y="2476501"/>
            <a:ext cx="1676400" cy="474663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1200" b="1">
                <a:solidFill>
                  <a:srgbClr val="FFFFFF"/>
                </a:solidFill>
              </a:rPr>
              <a:t>IT Admin</a:t>
            </a:r>
          </a:p>
        </p:txBody>
      </p:sp>
      <p:sp>
        <p:nvSpPr>
          <p:cNvPr id="660485" name="Rectangle 5"/>
          <p:cNvSpPr>
            <a:spLocks noChangeArrowheads="1"/>
          </p:cNvSpPr>
          <p:nvPr/>
        </p:nvSpPr>
        <p:spPr bwMode="auto">
          <a:xfrm>
            <a:off x="3692525" y="2476501"/>
            <a:ext cx="1676400" cy="474663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1200" b="1">
                <a:solidFill>
                  <a:srgbClr val="FFFFFF"/>
                </a:solidFill>
              </a:rPr>
              <a:t>Developer</a:t>
            </a:r>
          </a:p>
        </p:txBody>
      </p:sp>
      <p:sp>
        <p:nvSpPr>
          <p:cNvPr id="660486" name="Rectangle 6"/>
          <p:cNvSpPr>
            <a:spLocks noChangeArrowheads="1"/>
          </p:cNvSpPr>
          <p:nvPr/>
        </p:nvSpPr>
        <p:spPr bwMode="auto">
          <a:xfrm>
            <a:off x="7045325" y="2476501"/>
            <a:ext cx="1676400" cy="474663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 algn="ctr">
              <a:buFontTx/>
              <a:buNone/>
            </a:pPr>
            <a:r>
              <a:rPr lang="en-US" altLang="en-US" sz="1200" b="1">
                <a:solidFill>
                  <a:srgbClr val="FFFFFF"/>
                </a:solidFill>
              </a:rPr>
              <a:t>Security/ Compliance</a:t>
            </a:r>
          </a:p>
        </p:txBody>
      </p:sp>
      <p:sp>
        <p:nvSpPr>
          <p:cNvPr id="660487" name="Rectangle 7"/>
          <p:cNvSpPr>
            <a:spLocks noChangeArrowheads="1"/>
          </p:cNvSpPr>
          <p:nvPr/>
        </p:nvSpPr>
        <p:spPr bwMode="auto">
          <a:xfrm>
            <a:off x="8721725" y="2951163"/>
            <a:ext cx="1676400" cy="149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1775" indent="-231775"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r>
              <a:rPr lang="en-US" altLang="en-US" sz="1600" b="1"/>
              <a:t>Too expensive to reach new partners, channels</a:t>
            </a:r>
          </a:p>
          <a:p>
            <a:r>
              <a:rPr lang="en-US" altLang="en-US" sz="1600" b="1"/>
              <a:t>Need for control</a:t>
            </a:r>
          </a:p>
          <a:p>
            <a:endParaRPr lang="en-US" altLang="en-US" sz="1600" b="1"/>
          </a:p>
          <a:p>
            <a:endParaRPr lang="en-US" altLang="en-US" sz="1600" b="1"/>
          </a:p>
        </p:txBody>
      </p:sp>
      <p:sp>
        <p:nvSpPr>
          <p:cNvPr id="660488" name="Rectangle 8"/>
          <p:cNvSpPr>
            <a:spLocks noChangeArrowheads="1"/>
          </p:cNvSpPr>
          <p:nvPr/>
        </p:nvSpPr>
        <p:spPr bwMode="auto">
          <a:xfrm>
            <a:off x="7046913" y="1489076"/>
            <a:ext cx="1676400" cy="98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de-DE" altLang="en-US"/>
          </a:p>
        </p:txBody>
      </p:sp>
      <p:sp>
        <p:nvSpPr>
          <p:cNvPr id="660489" name="Rectangle 9"/>
          <p:cNvSpPr>
            <a:spLocks noChangeArrowheads="1"/>
          </p:cNvSpPr>
          <p:nvPr/>
        </p:nvSpPr>
        <p:spPr bwMode="auto">
          <a:xfrm>
            <a:off x="5370513" y="2951163"/>
            <a:ext cx="1676400" cy="149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1775" indent="-231775"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r>
              <a:rPr lang="en-US" altLang="en-US" sz="1600" b="1"/>
              <a:t>Too many passwords</a:t>
            </a:r>
          </a:p>
          <a:p>
            <a:r>
              <a:rPr lang="en-US" altLang="en-US" sz="1600" b="1"/>
              <a:t>Long waits for access to apps, resources</a:t>
            </a:r>
          </a:p>
        </p:txBody>
      </p:sp>
      <p:sp>
        <p:nvSpPr>
          <p:cNvPr id="660490" name="Rectangle 10"/>
          <p:cNvSpPr>
            <a:spLocks noChangeArrowheads="1"/>
          </p:cNvSpPr>
          <p:nvPr/>
        </p:nvSpPr>
        <p:spPr bwMode="auto">
          <a:xfrm>
            <a:off x="5370513" y="1489076"/>
            <a:ext cx="1676400" cy="98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de-DE" altLang="en-US"/>
          </a:p>
        </p:txBody>
      </p:sp>
      <p:sp>
        <p:nvSpPr>
          <p:cNvPr id="660491" name="Rectangle 11"/>
          <p:cNvSpPr>
            <a:spLocks noChangeArrowheads="1"/>
          </p:cNvSpPr>
          <p:nvPr/>
        </p:nvSpPr>
        <p:spPr bwMode="auto">
          <a:xfrm>
            <a:off x="3694113" y="1489076"/>
            <a:ext cx="1676400" cy="98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de-DE" altLang="en-US"/>
          </a:p>
        </p:txBody>
      </p:sp>
      <p:sp>
        <p:nvSpPr>
          <p:cNvPr id="660492" name="Rectangle 12"/>
          <p:cNvSpPr>
            <a:spLocks noChangeArrowheads="1"/>
          </p:cNvSpPr>
          <p:nvPr/>
        </p:nvSpPr>
        <p:spPr bwMode="auto">
          <a:xfrm>
            <a:off x="2017713" y="2951163"/>
            <a:ext cx="1676400" cy="149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1775" indent="-231775"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r>
              <a:rPr lang="en-US" altLang="en-US" sz="1600" b="1"/>
              <a:t>Too many user stores and account admin requests</a:t>
            </a:r>
          </a:p>
          <a:p>
            <a:r>
              <a:rPr lang="en-US" altLang="en-US" sz="1600" b="1"/>
              <a:t>Unsafe sync scripts</a:t>
            </a:r>
          </a:p>
          <a:p>
            <a:endParaRPr lang="en-US" altLang="en-US" sz="1600" b="1"/>
          </a:p>
          <a:p>
            <a:endParaRPr lang="en-US" altLang="en-US" sz="1600" b="1"/>
          </a:p>
          <a:p>
            <a:endParaRPr lang="en-US" altLang="en-US" sz="1600" b="1"/>
          </a:p>
          <a:p>
            <a:pPr>
              <a:buFontTx/>
              <a:buNone/>
            </a:pPr>
            <a:endParaRPr lang="en-US" altLang="en-US" sz="1600" b="1"/>
          </a:p>
        </p:txBody>
      </p:sp>
      <p:sp>
        <p:nvSpPr>
          <p:cNvPr id="660493" name="Rectangle 13"/>
          <p:cNvSpPr>
            <a:spLocks noChangeArrowheads="1"/>
          </p:cNvSpPr>
          <p:nvPr/>
        </p:nvSpPr>
        <p:spPr bwMode="auto">
          <a:xfrm>
            <a:off x="2017713" y="1489076"/>
            <a:ext cx="1676400" cy="98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de-DE" altLang="en-US"/>
          </a:p>
        </p:txBody>
      </p:sp>
      <p:sp>
        <p:nvSpPr>
          <p:cNvPr id="660494" name="Rectangle 14"/>
          <p:cNvSpPr>
            <a:spLocks noChangeArrowheads="1"/>
          </p:cNvSpPr>
          <p:nvPr/>
        </p:nvSpPr>
        <p:spPr bwMode="auto">
          <a:xfrm>
            <a:off x="8723313" y="1489076"/>
            <a:ext cx="1676400" cy="98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pPr>
              <a:buFontTx/>
              <a:buNone/>
            </a:pPr>
            <a:endParaRPr lang="en-US" altLang="en-US"/>
          </a:p>
          <a:p>
            <a:pPr>
              <a:buFontTx/>
              <a:buNone/>
            </a:pPr>
            <a:endParaRPr lang="en-US" altLang="en-US"/>
          </a:p>
        </p:txBody>
      </p:sp>
      <p:sp>
        <p:nvSpPr>
          <p:cNvPr id="660495" name="Line 15"/>
          <p:cNvSpPr>
            <a:spLocks noChangeShapeType="1"/>
          </p:cNvSpPr>
          <p:nvPr/>
        </p:nvSpPr>
        <p:spPr bwMode="auto">
          <a:xfrm>
            <a:off x="2017713" y="2476500"/>
            <a:ext cx="838200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60496" name="Line 16"/>
          <p:cNvSpPr>
            <a:spLocks noChangeShapeType="1"/>
          </p:cNvSpPr>
          <p:nvPr/>
        </p:nvSpPr>
        <p:spPr bwMode="auto">
          <a:xfrm>
            <a:off x="2017713" y="2951164"/>
            <a:ext cx="83820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60497" name="Line 17"/>
          <p:cNvSpPr>
            <a:spLocks noChangeShapeType="1"/>
          </p:cNvSpPr>
          <p:nvPr/>
        </p:nvSpPr>
        <p:spPr bwMode="auto">
          <a:xfrm>
            <a:off x="2017713" y="5013325"/>
            <a:ext cx="8382000" cy="15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60498" name="Line 18"/>
          <p:cNvSpPr>
            <a:spLocks noChangeShapeType="1"/>
          </p:cNvSpPr>
          <p:nvPr/>
        </p:nvSpPr>
        <p:spPr bwMode="auto">
          <a:xfrm flipH="1">
            <a:off x="1998663" y="2487613"/>
            <a:ext cx="31750" cy="2525712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60499" name="Line 19"/>
          <p:cNvSpPr>
            <a:spLocks noChangeShapeType="1"/>
          </p:cNvSpPr>
          <p:nvPr/>
        </p:nvSpPr>
        <p:spPr bwMode="auto">
          <a:xfrm>
            <a:off x="10393363" y="2149475"/>
            <a:ext cx="6350" cy="286385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60500" name="Line 20"/>
          <p:cNvSpPr>
            <a:spLocks noChangeShapeType="1"/>
          </p:cNvSpPr>
          <p:nvPr/>
        </p:nvSpPr>
        <p:spPr bwMode="auto">
          <a:xfrm>
            <a:off x="3694113" y="2143125"/>
            <a:ext cx="0" cy="2870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GB"/>
          </a:p>
        </p:txBody>
      </p:sp>
      <p:sp>
        <p:nvSpPr>
          <p:cNvPr id="660501" name="Line 21"/>
          <p:cNvSpPr>
            <a:spLocks noChangeShapeType="1"/>
          </p:cNvSpPr>
          <p:nvPr/>
        </p:nvSpPr>
        <p:spPr bwMode="auto">
          <a:xfrm>
            <a:off x="5370513" y="2162175"/>
            <a:ext cx="0" cy="28511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GB"/>
          </a:p>
        </p:txBody>
      </p:sp>
      <p:sp>
        <p:nvSpPr>
          <p:cNvPr id="660502" name="Line 22"/>
          <p:cNvSpPr>
            <a:spLocks noChangeShapeType="1"/>
          </p:cNvSpPr>
          <p:nvPr/>
        </p:nvSpPr>
        <p:spPr bwMode="auto">
          <a:xfrm>
            <a:off x="7046913" y="2155825"/>
            <a:ext cx="0" cy="2857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GB"/>
          </a:p>
        </p:txBody>
      </p:sp>
      <p:sp>
        <p:nvSpPr>
          <p:cNvPr id="660503" name="Line 23"/>
          <p:cNvSpPr>
            <a:spLocks noChangeShapeType="1"/>
          </p:cNvSpPr>
          <p:nvPr/>
        </p:nvSpPr>
        <p:spPr bwMode="auto">
          <a:xfrm>
            <a:off x="8723313" y="2136775"/>
            <a:ext cx="0" cy="2876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GB"/>
          </a:p>
        </p:txBody>
      </p:sp>
      <p:sp>
        <p:nvSpPr>
          <p:cNvPr id="660504" name="Rectangle 24"/>
          <p:cNvSpPr>
            <a:spLocks noGrp="1" noChangeArrowheads="1"/>
          </p:cNvSpPr>
          <p:nvPr>
            <p:ph type="title"/>
          </p:nvPr>
        </p:nvSpPr>
        <p:spPr>
          <a:xfrm>
            <a:off x="1981200" y="220663"/>
            <a:ext cx="8229600" cy="1058862"/>
          </a:xfrm>
        </p:spPr>
        <p:txBody>
          <a:bodyPr/>
          <a:lstStyle/>
          <a:p>
            <a:r>
              <a:rPr lang="en-US" altLang="en-US"/>
              <a:t>Pain Points</a:t>
            </a:r>
          </a:p>
        </p:txBody>
      </p:sp>
      <p:pic>
        <p:nvPicPr>
          <p:cNvPr id="660505" name="Picture 25" descr="j0292020"/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7550" y="1616076"/>
            <a:ext cx="801688" cy="760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0506" name="Rectangle 26"/>
          <p:cNvSpPr>
            <a:spLocks noChangeArrowheads="1"/>
          </p:cNvSpPr>
          <p:nvPr/>
        </p:nvSpPr>
        <p:spPr bwMode="auto">
          <a:xfrm>
            <a:off x="3692525" y="2951163"/>
            <a:ext cx="1676400" cy="149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1775" indent="-231775"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r>
              <a:rPr lang="en-US" altLang="en-US" sz="1600" b="1"/>
              <a:t>Redundant code in each app</a:t>
            </a:r>
          </a:p>
          <a:p>
            <a:r>
              <a:rPr lang="en-US" altLang="en-US" sz="1600" b="1"/>
              <a:t>Rework code too often</a:t>
            </a:r>
          </a:p>
          <a:p>
            <a:endParaRPr lang="en-US" altLang="en-US" sz="1600" b="1"/>
          </a:p>
        </p:txBody>
      </p:sp>
      <p:pic>
        <p:nvPicPr>
          <p:cNvPr id="660507" name="Picture 27" descr="MCj00823030000[1]"/>
          <p:cNvPicPr>
            <a:picLocks noChangeAspect="1" noChangeArrowheads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9250" y="1592264"/>
            <a:ext cx="636588" cy="82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0508" name="Rectangle 28"/>
          <p:cNvSpPr>
            <a:spLocks noChangeArrowheads="1"/>
          </p:cNvSpPr>
          <p:nvPr/>
        </p:nvSpPr>
        <p:spPr bwMode="auto">
          <a:xfrm>
            <a:off x="7045325" y="2951163"/>
            <a:ext cx="1676400" cy="149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231775" indent="-231775"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1pPr>
            <a:lvl2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2pPr>
            <a:lvl3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3pPr>
            <a:lvl4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4pPr>
            <a:lvl5pPr algn="l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5pPr>
            <a:lvl6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6pPr>
            <a:lvl7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7pPr>
            <a:lvl8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8pPr>
            <a:lvl9pPr fontAlgn="base">
              <a:spcBef>
                <a:spcPct val="20000"/>
              </a:spcBef>
              <a:spcAft>
                <a:spcPct val="20000"/>
              </a:spcAft>
              <a:buSzPct val="110000"/>
              <a:buBlip>
                <a:blip r:embed="rId3"/>
              </a:buBlip>
              <a:defRPr sz="16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defRPr>
            </a:lvl9pPr>
          </a:lstStyle>
          <a:p>
            <a:r>
              <a:rPr lang="en-US" altLang="en-US" sz="1600" b="1"/>
              <a:t>Too many orphaned accounts</a:t>
            </a:r>
          </a:p>
          <a:p>
            <a:r>
              <a:rPr lang="en-US" altLang="en-US" sz="1600" b="1"/>
              <a:t>Limited auditing ability</a:t>
            </a:r>
          </a:p>
          <a:p>
            <a:endParaRPr lang="en-US" altLang="en-US" sz="1600" b="1"/>
          </a:p>
          <a:p>
            <a:endParaRPr lang="en-US" altLang="en-US" sz="1600" b="1"/>
          </a:p>
        </p:txBody>
      </p:sp>
      <p:pic>
        <p:nvPicPr>
          <p:cNvPr id="660509" name="Picture 29" descr="MCj03000050000[1]"/>
          <p:cNvPicPr>
            <a:picLocks noChangeAspect="1" noChangeArrowheads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788" y="1617663"/>
            <a:ext cx="785812" cy="81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0510" name="Picture 30" descr="MCBD19783_0000[1]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163" y="1568450"/>
            <a:ext cx="1066800" cy="858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0511" name="Picture 31" descr="MCj04114800000[1]"/>
          <p:cNvPicPr>
            <a:picLocks noChangeAspect="1" noChangeArrowheads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0" y="1608139"/>
            <a:ext cx="768350" cy="814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45547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Is This Going to Scale?</a:t>
            </a:r>
          </a:p>
        </p:txBody>
      </p:sp>
      <p:sp>
        <p:nvSpPr>
          <p:cNvPr id="66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 sz="2400"/>
              <a:t>Today, average corporate user spends 16 minutes a day logging on</a:t>
            </a:r>
          </a:p>
          <a:p>
            <a:pPr>
              <a:lnSpc>
                <a:spcPct val="90000"/>
              </a:lnSpc>
            </a:pPr>
            <a:r>
              <a:rPr lang="en-GB" altLang="en-US" sz="2400"/>
              <a:t>A typical home user maintains 12-18 identities</a:t>
            </a:r>
          </a:p>
          <a:p>
            <a:pPr>
              <a:lnSpc>
                <a:spcPct val="90000"/>
              </a:lnSpc>
            </a:pPr>
            <a:r>
              <a:rPr lang="en-GB" altLang="en-US" sz="2400"/>
              <a:t>Number of phishing and pharming sites grew over 1600% over the past year</a:t>
            </a:r>
          </a:p>
          <a:p>
            <a:pPr>
              <a:lnSpc>
                <a:spcPct val="90000"/>
              </a:lnSpc>
            </a:pPr>
            <a:r>
              <a:rPr lang="en-GB" altLang="en-US" sz="2400"/>
              <a:t>Corporate IT Ops manage an average of 73 applications and 46 suppliers, often with individual directories</a:t>
            </a:r>
          </a:p>
          <a:p>
            <a:pPr>
              <a:lnSpc>
                <a:spcPct val="90000"/>
              </a:lnSpc>
            </a:pPr>
            <a:r>
              <a:rPr lang="en-GB" altLang="en-US" sz="2400"/>
              <a:t>Regulators are becoming stricter about compliance and auditing</a:t>
            </a:r>
          </a:p>
          <a:p>
            <a:pPr>
              <a:lnSpc>
                <a:spcPct val="90000"/>
              </a:lnSpc>
            </a:pPr>
            <a:r>
              <a:rPr lang="en-GB" altLang="en-US" sz="2400"/>
              <a:t>Orphaned accounts and identities lead to security problems</a:t>
            </a:r>
          </a:p>
        </p:txBody>
      </p:sp>
    </p:spTree>
    <p:extLst>
      <p:ext uri="{BB962C8B-B14F-4D97-AF65-F5344CB8AC3E}">
        <p14:creationId xmlns:p14="http://schemas.microsoft.com/office/powerpoint/2010/main" val="267927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8370" name="Picture 2" descr="small round yellow glo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6239" y="1338264"/>
            <a:ext cx="4556125" cy="4079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98371" name="Rectangle 3"/>
          <p:cNvSpPr>
            <a:spLocks noGrp="1" noChangeArrowheads="1"/>
          </p:cNvSpPr>
          <p:nvPr>
            <p:ph type="title"/>
          </p:nvPr>
        </p:nvSpPr>
        <p:spPr>
          <a:xfrm>
            <a:off x="1908176" y="254001"/>
            <a:ext cx="8759825" cy="695325"/>
          </a:xfrm>
        </p:spPr>
        <p:txBody>
          <a:bodyPr/>
          <a:lstStyle/>
          <a:p>
            <a:r>
              <a:rPr lang="en-US" altLang="en-US"/>
              <a:t>What is Identity Management?</a:t>
            </a:r>
          </a:p>
        </p:txBody>
      </p:sp>
      <p:grpSp>
        <p:nvGrpSpPr>
          <p:cNvPr id="698372" name="Group 4"/>
          <p:cNvGrpSpPr>
            <a:grpSpLocks/>
          </p:cNvGrpSpPr>
          <p:nvPr/>
        </p:nvGrpSpPr>
        <p:grpSpPr bwMode="auto">
          <a:xfrm>
            <a:off x="7662863" y="2992438"/>
            <a:ext cx="1820862" cy="1314450"/>
            <a:chOff x="3073" y="2054"/>
            <a:chExt cx="1630" cy="937"/>
          </a:xfrm>
        </p:grpSpPr>
        <p:sp>
          <p:nvSpPr>
            <p:cNvPr id="698373" name="Puzzle3"/>
            <p:cNvSpPr>
              <a:spLocks noEditPoints="1" noChangeArrowheads="1"/>
            </p:cNvSpPr>
            <p:nvPr/>
          </p:nvSpPr>
          <p:spPr bwMode="auto">
            <a:xfrm rot="5752018">
              <a:off x="3419" y="1708"/>
              <a:ext cx="937" cy="1630"/>
            </a:xfrm>
            <a:custGeom>
              <a:avLst/>
              <a:gdLst>
                <a:gd name="T0" fmla="*/ 10391 w 21600"/>
                <a:gd name="T1" fmla="*/ 15806 h 21600"/>
                <a:gd name="T2" fmla="*/ 20551 w 21600"/>
                <a:gd name="T3" fmla="*/ 21088 h 21600"/>
                <a:gd name="T4" fmla="*/ 13180 w 21600"/>
                <a:gd name="T5" fmla="*/ 13801 h 21600"/>
                <a:gd name="T6" fmla="*/ 20551 w 21600"/>
                <a:gd name="T7" fmla="*/ 7025 h 21600"/>
                <a:gd name="T8" fmla="*/ 10500 w 21600"/>
                <a:gd name="T9" fmla="*/ 52 h 21600"/>
                <a:gd name="T10" fmla="*/ 692 w 21600"/>
                <a:gd name="T11" fmla="*/ 6802 h 21600"/>
                <a:gd name="T12" fmla="*/ 8064 w 21600"/>
                <a:gd name="T13" fmla="*/ 13526 h 21600"/>
                <a:gd name="T14" fmla="*/ 692 w 21600"/>
                <a:gd name="T15" fmla="*/ 21088 h 21600"/>
                <a:gd name="T16" fmla="*/ 2273 w 21600"/>
                <a:gd name="T17" fmla="*/ 7719 h 21600"/>
                <a:gd name="T18" fmla="*/ 19149 w 21600"/>
                <a:gd name="T19" fmla="*/ 202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0099FF"/>
            </a:solidFill>
            <a:ln w="2857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0099FF"/>
              </a:extrusionClr>
              <a:contourClr>
                <a:srgbClr val="0099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rot="10800000" vert="eaVert">
              <a:flatTx/>
            </a:bodyPr>
            <a:lstStyle/>
            <a:p>
              <a:pPr>
                <a:spcBef>
                  <a:spcPct val="0"/>
                </a:spcBef>
              </a:pPr>
              <a:endParaRPr lang="de-DE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98374" name="Text Box 6"/>
            <p:cNvSpPr txBox="1">
              <a:spLocks noChangeArrowheads="1"/>
            </p:cNvSpPr>
            <p:nvPr/>
          </p:nvSpPr>
          <p:spPr bwMode="auto">
            <a:xfrm rot="352018">
              <a:off x="3280" y="2305"/>
              <a:ext cx="1215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rovisioning</a:t>
              </a:r>
            </a:p>
          </p:txBody>
        </p:sp>
      </p:grpSp>
      <p:grpSp>
        <p:nvGrpSpPr>
          <p:cNvPr id="698375" name="Group 7"/>
          <p:cNvGrpSpPr>
            <a:grpSpLocks/>
          </p:cNvGrpSpPr>
          <p:nvPr/>
        </p:nvGrpSpPr>
        <p:grpSpPr bwMode="auto">
          <a:xfrm>
            <a:off x="4332288" y="927100"/>
            <a:ext cx="2030412" cy="1257300"/>
            <a:chOff x="1742" y="649"/>
            <a:chExt cx="1279" cy="792"/>
          </a:xfrm>
        </p:grpSpPr>
        <p:sp>
          <p:nvSpPr>
            <p:cNvPr id="698376" name="Puzzle4"/>
            <p:cNvSpPr>
              <a:spLocks noEditPoints="1" noChangeArrowheads="1"/>
            </p:cNvSpPr>
            <p:nvPr/>
          </p:nvSpPr>
          <p:spPr bwMode="auto">
            <a:xfrm rot="16200000">
              <a:off x="1986" y="405"/>
              <a:ext cx="792" cy="1279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miter lim="800000"/>
              <a:headEnd/>
              <a:tailEnd/>
            </a:ln>
            <a:effectLst/>
            <a:scene3d>
              <a:camera prst="legacyPerspectiveFront">
                <a:rot lat="20399999" lon="1800000" rev="0"/>
              </a:camera>
              <a:lightRig rig="legacyFlat4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D8EBB3"/>
              </a:extrusionClr>
              <a:contourClr>
                <a:srgbClr val="D8EBB3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>
              <a:flatTx/>
            </a:bodyPr>
            <a:lstStyle/>
            <a:p>
              <a:pPr>
                <a:spcBef>
                  <a:spcPct val="0"/>
                </a:spcBef>
              </a:pPr>
              <a:endParaRPr lang="de-DE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98377" name="Text Box 9"/>
            <p:cNvSpPr txBox="1">
              <a:spLocks noChangeArrowheads="1"/>
            </p:cNvSpPr>
            <p:nvPr/>
          </p:nvSpPr>
          <p:spPr bwMode="auto">
            <a:xfrm rot="20867204">
              <a:off x="2070" y="877"/>
              <a:ext cx="79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ingle Sign </a:t>
              </a:r>
            </a:p>
            <a:p>
              <a:pPr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On</a:t>
              </a:r>
            </a:p>
          </p:txBody>
        </p:sp>
      </p:grpSp>
      <p:grpSp>
        <p:nvGrpSpPr>
          <p:cNvPr id="698378" name="Group 10"/>
          <p:cNvGrpSpPr>
            <a:grpSpLocks/>
          </p:cNvGrpSpPr>
          <p:nvPr/>
        </p:nvGrpSpPr>
        <p:grpSpPr bwMode="auto">
          <a:xfrm>
            <a:off x="7364414" y="5340350"/>
            <a:ext cx="2117725" cy="1339850"/>
            <a:chOff x="241" y="646"/>
            <a:chExt cx="1334" cy="844"/>
          </a:xfrm>
        </p:grpSpPr>
        <p:sp>
          <p:nvSpPr>
            <p:cNvPr id="698379" name="Puzzle1"/>
            <p:cNvSpPr>
              <a:spLocks noEditPoints="1" noChangeArrowheads="1"/>
            </p:cNvSpPr>
            <p:nvPr/>
          </p:nvSpPr>
          <p:spPr bwMode="auto">
            <a:xfrm rot="625679">
              <a:off x="241" y="646"/>
              <a:ext cx="1334" cy="844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miter lim="800000"/>
              <a:headEnd/>
              <a:tailEnd/>
            </a:ln>
            <a:effectLst/>
            <a:scene3d>
              <a:camera prst="legacyPerspectiveFront">
                <a:rot lat="20099999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CCCCFF"/>
              </a:extrusionClr>
              <a:contourClr>
                <a:srgbClr val="CCCCFF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 anchorCtr="1">
              <a:flatTx/>
            </a:bodyPr>
            <a:lstStyle/>
            <a:p>
              <a:pPr>
                <a:spcBef>
                  <a:spcPct val="0"/>
                </a:spcBef>
              </a:pPr>
              <a:endParaRPr lang="de-DE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98380" name="Text Box 12"/>
            <p:cNvSpPr txBox="1">
              <a:spLocks noChangeArrowheads="1"/>
            </p:cNvSpPr>
            <p:nvPr/>
          </p:nvSpPr>
          <p:spPr bwMode="auto">
            <a:xfrm rot="21577455">
              <a:off x="721" y="977"/>
              <a:ext cx="31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KI</a:t>
              </a:r>
            </a:p>
          </p:txBody>
        </p:sp>
      </p:grpSp>
      <p:sp>
        <p:nvSpPr>
          <p:cNvPr id="698381" name="Puzzle4"/>
          <p:cNvSpPr>
            <a:spLocks noEditPoints="1" noChangeArrowheads="1"/>
          </p:cNvSpPr>
          <p:nvPr/>
        </p:nvSpPr>
        <p:spPr bwMode="auto">
          <a:xfrm rot="16200000">
            <a:off x="4421982" y="4810919"/>
            <a:ext cx="1162050" cy="2055813"/>
          </a:xfrm>
          <a:custGeom>
            <a:avLst/>
            <a:gdLst>
              <a:gd name="T0" fmla="*/ 8307 w 21600"/>
              <a:gd name="T1" fmla="*/ 11593 h 21600"/>
              <a:gd name="T2" fmla="*/ 453 w 21600"/>
              <a:gd name="T3" fmla="*/ 16938 h 21600"/>
              <a:gd name="T4" fmla="*/ 11500 w 21600"/>
              <a:gd name="T5" fmla="*/ 21600 h 21600"/>
              <a:gd name="T6" fmla="*/ 20920 w 21600"/>
              <a:gd name="T7" fmla="*/ 16751 h 21600"/>
              <a:gd name="T8" fmla="*/ 13972 w 21600"/>
              <a:gd name="T9" fmla="*/ 10888 h 21600"/>
              <a:gd name="T10" fmla="*/ 21033 w 21600"/>
              <a:gd name="T11" fmla="*/ 4716 h 21600"/>
              <a:gd name="T12" fmla="*/ 11102 w 21600"/>
              <a:gd name="T13" fmla="*/ 11 h 21600"/>
              <a:gd name="T14" fmla="*/ 453 w 21600"/>
              <a:gd name="T15" fmla="*/ 4716 h 21600"/>
              <a:gd name="T16" fmla="*/ 2076 w 21600"/>
              <a:gd name="T17" fmla="*/ 5664 h 21600"/>
              <a:gd name="T18" fmla="*/ 20203 w 21600"/>
              <a:gd name="T19" fmla="*/ 1598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3813" y="10590"/>
                </a:moveTo>
                <a:lnTo>
                  <a:pt x="3927" y="10513"/>
                </a:lnTo>
                <a:lnTo>
                  <a:pt x="4078" y="10425"/>
                </a:lnTo>
                <a:lnTo>
                  <a:pt x="4210" y="10359"/>
                </a:lnTo>
                <a:lnTo>
                  <a:pt x="4361" y="10315"/>
                </a:lnTo>
                <a:lnTo>
                  <a:pt x="4682" y="10237"/>
                </a:lnTo>
                <a:lnTo>
                  <a:pt x="5041" y="10193"/>
                </a:lnTo>
                <a:lnTo>
                  <a:pt x="5456" y="10171"/>
                </a:lnTo>
                <a:lnTo>
                  <a:pt x="5853" y="10193"/>
                </a:lnTo>
                <a:lnTo>
                  <a:pt x="6249" y="10260"/>
                </a:lnTo>
                <a:lnTo>
                  <a:pt x="6646" y="10337"/>
                </a:lnTo>
                <a:lnTo>
                  <a:pt x="7004" y="10469"/>
                </a:lnTo>
                <a:lnTo>
                  <a:pt x="7363" y="10612"/>
                </a:lnTo>
                <a:lnTo>
                  <a:pt x="7665" y="10788"/>
                </a:lnTo>
                <a:lnTo>
                  <a:pt x="7911" y="10998"/>
                </a:lnTo>
                <a:lnTo>
                  <a:pt x="8024" y="11097"/>
                </a:lnTo>
                <a:lnTo>
                  <a:pt x="8137" y="11207"/>
                </a:lnTo>
                <a:lnTo>
                  <a:pt x="8194" y="11340"/>
                </a:lnTo>
                <a:lnTo>
                  <a:pt x="8269" y="11461"/>
                </a:lnTo>
                <a:lnTo>
                  <a:pt x="8307" y="11593"/>
                </a:lnTo>
                <a:lnTo>
                  <a:pt x="8307" y="11714"/>
                </a:lnTo>
                <a:lnTo>
                  <a:pt x="8307" y="11868"/>
                </a:lnTo>
                <a:lnTo>
                  <a:pt x="8307" y="12012"/>
                </a:lnTo>
                <a:lnTo>
                  <a:pt x="8194" y="12265"/>
                </a:lnTo>
                <a:lnTo>
                  <a:pt x="8062" y="12519"/>
                </a:lnTo>
                <a:lnTo>
                  <a:pt x="7873" y="12706"/>
                </a:lnTo>
                <a:lnTo>
                  <a:pt x="7627" y="12904"/>
                </a:lnTo>
                <a:lnTo>
                  <a:pt x="7363" y="13048"/>
                </a:lnTo>
                <a:lnTo>
                  <a:pt x="7080" y="13180"/>
                </a:lnTo>
                <a:lnTo>
                  <a:pt x="6759" y="13257"/>
                </a:lnTo>
                <a:lnTo>
                  <a:pt x="6419" y="13345"/>
                </a:lnTo>
                <a:lnTo>
                  <a:pt x="6098" y="13389"/>
                </a:lnTo>
                <a:lnTo>
                  <a:pt x="5739" y="13389"/>
                </a:lnTo>
                <a:lnTo>
                  <a:pt x="5418" y="13389"/>
                </a:lnTo>
                <a:lnTo>
                  <a:pt x="5079" y="13345"/>
                </a:lnTo>
                <a:lnTo>
                  <a:pt x="4758" y="13301"/>
                </a:lnTo>
                <a:lnTo>
                  <a:pt x="4474" y="13213"/>
                </a:lnTo>
                <a:lnTo>
                  <a:pt x="4172" y="13114"/>
                </a:lnTo>
                <a:lnTo>
                  <a:pt x="3965" y="12982"/>
                </a:lnTo>
                <a:lnTo>
                  <a:pt x="3738" y="12838"/>
                </a:lnTo>
                <a:lnTo>
                  <a:pt x="3493" y="12706"/>
                </a:lnTo>
                <a:lnTo>
                  <a:pt x="3228" y="12607"/>
                </a:lnTo>
                <a:lnTo>
                  <a:pt x="2945" y="12519"/>
                </a:lnTo>
                <a:lnTo>
                  <a:pt x="2700" y="12431"/>
                </a:lnTo>
                <a:lnTo>
                  <a:pt x="2397" y="12375"/>
                </a:lnTo>
                <a:lnTo>
                  <a:pt x="2152" y="12331"/>
                </a:lnTo>
                <a:lnTo>
                  <a:pt x="1888" y="12309"/>
                </a:lnTo>
                <a:lnTo>
                  <a:pt x="1642" y="12309"/>
                </a:lnTo>
                <a:lnTo>
                  <a:pt x="1397" y="12331"/>
                </a:lnTo>
                <a:lnTo>
                  <a:pt x="1170" y="12397"/>
                </a:lnTo>
                <a:lnTo>
                  <a:pt x="962" y="12453"/>
                </a:lnTo>
                <a:lnTo>
                  <a:pt x="774" y="12563"/>
                </a:lnTo>
                <a:lnTo>
                  <a:pt x="623" y="12684"/>
                </a:lnTo>
                <a:lnTo>
                  <a:pt x="528" y="12838"/>
                </a:lnTo>
                <a:lnTo>
                  <a:pt x="453" y="13026"/>
                </a:lnTo>
                <a:lnTo>
                  <a:pt x="339" y="13477"/>
                </a:lnTo>
                <a:lnTo>
                  <a:pt x="226" y="13984"/>
                </a:lnTo>
                <a:lnTo>
                  <a:pt x="151" y="14535"/>
                </a:lnTo>
                <a:lnTo>
                  <a:pt x="113" y="15075"/>
                </a:lnTo>
                <a:lnTo>
                  <a:pt x="113" y="15626"/>
                </a:lnTo>
                <a:lnTo>
                  <a:pt x="151" y="16133"/>
                </a:lnTo>
                <a:lnTo>
                  <a:pt x="188" y="16376"/>
                </a:lnTo>
                <a:lnTo>
                  <a:pt x="264" y="16585"/>
                </a:lnTo>
                <a:lnTo>
                  <a:pt x="339" y="16773"/>
                </a:lnTo>
                <a:lnTo>
                  <a:pt x="453" y="16938"/>
                </a:lnTo>
                <a:lnTo>
                  <a:pt x="1095" y="16883"/>
                </a:lnTo>
                <a:lnTo>
                  <a:pt x="1963" y="16795"/>
                </a:lnTo>
                <a:lnTo>
                  <a:pt x="2945" y="16751"/>
                </a:lnTo>
                <a:lnTo>
                  <a:pt x="3965" y="16706"/>
                </a:lnTo>
                <a:lnTo>
                  <a:pt x="5022" y="16684"/>
                </a:lnTo>
                <a:lnTo>
                  <a:pt x="5947" y="16684"/>
                </a:lnTo>
                <a:lnTo>
                  <a:pt x="6759" y="16706"/>
                </a:lnTo>
                <a:lnTo>
                  <a:pt x="7363" y="16751"/>
                </a:lnTo>
                <a:lnTo>
                  <a:pt x="7948" y="16839"/>
                </a:lnTo>
                <a:lnTo>
                  <a:pt x="8458" y="16916"/>
                </a:lnTo>
                <a:lnTo>
                  <a:pt x="8893" y="17026"/>
                </a:lnTo>
                <a:lnTo>
                  <a:pt x="9289" y="17158"/>
                </a:lnTo>
                <a:lnTo>
                  <a:pt x="9572" y="17280"/>
                </a:lnTo>
                <a:lnTo>
                  <a:pt x="9799" y="17412"/>
                </a:lnTo>
                <a:lnTo>
                  <a:pt x="9969" y="17555"/>
                </a:lnTo>
                <a:lnTo>
                  <a:pt x="10120" y="17687"/>
                </a:lnTo>
                <a:lnTo>
                  <a:pt x="10158" y="17831"/>
                </a:lnTo>
                <a:lnTo>
                  <a:pt x="10195" y="17974"/>
                </a:lnTo>
                <a:lnTo>
                  <a:pt x="10158" y="18128"/>
                </a:lnTo>
                <a:lnTo>
                  <a:pt x="10082" y="18271"/>
                </a:lnTo>
                <a:lnTo>
                  <a:pt x="9969" y="18426"/>
                </a:lnTo>
                <a:lnTo>
                  <a:pt x="9837" y="18569"/>
                </a:lnTo>
                <a:lnTo>
                  <a:pt x="9648" y="18701"/>
                </a:lnTo>
                <a:lnTo>
                  <a:pt x="9440" y="18822"/>
                </a:lnTo>
                <a:lnTo>
                  <a:pt x="9213" y="18999"/>
                </a:lnTo>
                <a:lnTo>
                  <a:pt x="9044" y="19186"/>
                </a:lnTo>
                <a:lnTo>
                  <a:pt x="8893" y="19395"/>
                </a:lnTo>
                <a:lnTo>
                  <a:pt x="8817" y="19627"/>
                </a:lnTo>
                <a:lnTo>
                  <a:pt x="8779" y="19858"/>
                </a:lnTo>
                <a:lnTo>
                  <a:pt x="8779" y="20112"/>
                </a:lnTo>
                <a:lnTo>
                  <a:pt x="8855" y="20354"/>
                </a:lnTo>
                <a:lnTo>
                  <a:pt x="8968" y="20586"/>
                </a:lnTo>
                <a:lnTo>
                  <a:pt x="9138" y="20817"/>
                </a:lnTo>
                <a:lnTo>
                  <a:pt x="9365" y="21026"/>
                </a:lnTo>
                <a:lnTo>
                  <a:pt x="9610" y="21192"/>
                </a:lnTo>
                <a:lnTo>
                  <a:pt x="9950" y="21368"/>
                </a:lnTo>
                <a:lnTo>
                  <a:pt x="10120" y="21445"/>
                </a:lnTo>
                <a:lnTo>
                  <a:pt x="10346" y="21511"/>
                </a:lnTo>
                <a:lnTo>
                  <a:pt x="10516" y="21555"/>
                </a:lnTo>
                <a:lnTo>
                  <a:pt x="10743" y="21600"/>
                </a:lnTo>
                <a:lnTo>
                  <a:pt x="10988" y="21644"/>
                </a:lnTo>
                <a:lnTo>
                  <a:pt x="11215" y="21666"/>
                </a:lnTo>
                <a:lnTo>
                  <a:pt x="11498" y="21666"/>
                </a:lnTo>
                <a:lnTo>
                  <a:pt x="11762" y="21666"/>
                </a:lnTo>
                <a:lnTo>
                  <a:pt x="12253" y="21644"/>
                </a:lnTo>
                <a:lnTo>
                  <a:pt x="12763" y="21577"/>
                </a:lnTo>
                <a:lnTo>
                  <a:pt x="13197" y="21467"/>
                </a:lnTo>
                <a:lnTo>
                  <a:pt x="13556" y="21346"/>
                </a:lnTo>
                <a:lnTo>
                  <a:pt x="13896" y="21192"/>
                </a:lnTo>
                <a:lnTo>
                  <a:pt x="14179" y="21026"/>
                </a:lnTo>
                <a:lnTo>
                  <a:pt x="14444" y="20839"/>
                </a:lnTo>
                <a:lnTo>
                  <a:pt x="14576" y="20641"/>
                </a:lnTo>
                <a:lnTo>
                  <a:pt x="14727" y="20431"/>
                </a:lnTo>
                <a:lnTo>
                  <a:pt x="14765" y="20200"/>
                </a:lnTo>
                <a:lnTo>
                  <a:pt x="14802" y="19991"/>
                </a:lnTo>
                <a:lnTo>
                  <a:pt x="14727" y="19759"/>
                </a:lnTo>
                <a:lnTo>
                  <a:pt x="14613" y="19550"/>
                </a:lnTo>
                <a:lnTo>
                  <a:pt x="14444" y="19307"/>
                </a:lnTo>
                <a:lnTo>
                  <a:pt x="14217" y="19098"/>
                </a:lnTo>
                <a:lnTo>
                  <a:pt x="13934" y="18911"/>
                </a:lnTo>
                <a:lnTo>
                  <a:pt x="13669" y="18745"/>
                </a:lnTo>
                <a:lnTo>
                  <a:pt x="13462" y="18547"/>
                </a:lnTo>
                <a:lnTo>
                  <a:pt x="13311" y="18337"/>
                </a:lnTo>
                <a:lnTo>
                  <a:pt x="13197" y="18150"/>
                </a:lnTo>
                <a:lnTo>
                  <a:pt x="13122" y="17941"/>
                </a:lnTo>
                <a:lnTo>
                  <a:pt x="13122" y="17720"/>
                </a:lnTo>
                <a:lnTo>
                  <a:pt x="13122" y="17533"/>
                </a:lnTo>
                <a:lnTo>
                  <a:pt x="13197" y="17346"/>
                </a:lnTo>
                <a:lnTo>
                  <a:pt x="13273" y="17158"/>
                </a:lnTo>
                <a:lnTo>
                  <a:pt x="13386" y="16982"/>
                </a:lnTo>
                <a:lnTo>
                  <a:pt x="13537" y="16839"/>
                </a:lnTo>
                <a:lnTo>
                  <a:pt x="13707" y="16706"/>
                </a:lnTo>
                <a:lnTo>
                  <a:pt x="13896" y="16607"/>
                </a:lnTo>
                <a:lnTo>
                  <a:pt x="14104" y="16519"/>
                </a:lnTo>
                <a:lnTo>
                  <a:pt x="14330" y="16453"/>
                </a:lnTo>
                <a:lnTo>
                  <a:pt x="14538" y="16431"/>
                </a:lnTo>
                <a:lnTo>
                  <a:pt x="14897" y="16453"/>
                </a:lnTo>
                <a:lnTo>
                  <a:pt x="15406" y="16497"/>
                </a:lnTo>
                <a:lnTo>
                  <a:pt x="16105" y="16541"/>
                </a:lnTo>
                <a:lnTo>
                  <a:pt x="16898" y="16607"/>
                </a:lnTo>
                <a:lnTo>
                  <a:pt x="17804" y="16651"/>
                </a:lnTo>
                <a:lnTo>
                  <a:pt x="18786" y="16684"/>
                </a:lnTo>
                <a:lnTo>
                  <a:pt x="19844" y="16728"/>
                </a:lnTo>
                <a:lnTo>
                  <a:pt x="20920" y="16751"/>
                </a:lnTo>
                <a:lnTo>
                  <a:pt x="21109" y="16497"/>
                </a:lnTo>
                <a:lnTo>
                  <a:pt x="21241" y="16222"/>
                </a:lnTo>
                <a:lnTo>
                  <a:pt x="21392" y="15946"/>
                </a:lnTo>
                <a:lnTo>
                  <a:pt x="21467" y="15648"/>
                </a:lnTo>
                <a:lnTo>
                  <a:pt x="21543" y="15351"/>
                </a:lnTo>
                <a:lnTo>
                  <a:pt x="21618" y="15042"/>
                </a:lnTo>
                <a:lnTo>
                  <a:pt x="21618" y="14745"/>
                </a:lnTo>
                <a:lnTo>
                  <a:pt x="21618" y="14447"/>
                </a:lnTo>
                <a:lnTo>
                  <a:pt x="21618" y="14150"/>
                </a:lnTo>
                <a:lnTo>
                  <a:pt x="21581" y="13852"/>
                </a:lnTo>
                <a:lnTo>
                  <a:pt x="21505" y="13577"/>
                </a:lnTo>
                <a:lnTo>
                  <a:pt x="21430" y="13301"/>
                </a:lnTo>
                <a:lnTo>
                  <a:pt x="21354" y="13048"/>
                </a:lnTo>
                <a:lnTo>
                  <a:pt x="21241" y="12816"/>
                </a:lnTo>
                <a:lnTo>
                  <a:pt x="21146" y="12607"/>
                </a:lnTo>
                <a:lnTo>
                  <a:pt x="21033" y="12431"/>
                </a:lnTo>
                <a:lnTo>
                  <a:pt x="20920" y="12265"/>
                </a:lnTo>
                <a:lnTo>
                  <a:pt x="20769" y="12144"/>
                </a:lnTo>
                <a:lnTo>
                  <a:pt x="20637" y="12034"/>
                </a:lnTo>
                <a:lnTo>
                  <a:pt x="20486" y="11946"/>
                </a:lnTo>
                <a:lnTo>
                  <a:pt x="20297" y="11891"/>
                </a:lnTo>
                <a:lnTo>
                  <a:pt x="20165" y="11846"/>
                </a:lnTo>
                <a:lnTo>
                  <a:pt x="19976" y="11824"/>
                </a:lnTo>
                <a:lnTo>
                  <a:pt x="19806" y="11802"/>
                </a:lnTo>
                <a:lnTo>
                  <a:pt x="19390" y="11824"/>
                </a:lnTo>
                <a:lnTo>
                  <a:pt x="18956" y="11891"/>
                </a:lnTo>
                <a:lnTo>
                  <a:pt x="18503" y="11968"/>
                </a:lnTo>
                <a:lnTo>
                  <a:pt x="17993" y="12078"/>
                </a:lnTo>
                <a:lnTo>
                  <a:pt x="17653" y="12144"/>
                </a:lnTo>
                <a:lnTo>
                  <a:pt x="17332" y="12199"/>
                </a:lnTo>
                <a:lnTo>
                  <a:pt x="17049" y="12221"/>
                </a:lnTo>
                <a:lnTo>
                  <a:pt x="16747" y="12243"/>
                </a:lnTo>
                <a:lnTo>
                  <a:pt x="16464" y="12243"/>
                </a:lnTo>
                <a:lnTo>
                  <a:pt x="16218" y="12243"/>
                </a:lnTo>
                <a:lnTo>
                  <a:pt x="15992" y="12221"/>
                </a:lnTo>
                <a:lnTo>
                  <a:pt x="15746" y="12199"/>
                </a:lnTo>
                <a:lnTo>
                  <a:pt x="15520" y="12155"/>
                </a:lnTo>
                <a:lnTo>
                  <a:pt x="15350" y="12122"/>
                </a:lnTo>
                <a:lnTo>
                  <a:pt x="15161" y="12056"/>
                </a:lnTo>
                <a:lnTo>
                  <a:pt x="14972" y="11990"/>
                </a:lnTo>
                <a:lnTo>
                  <a:pt x="14689" y="11846"/>
                </a:lnTo>
                <a:lnTo>
                  <a:pt x="14444" y="11670"/>
                </a:lnTo>
                <a:lnTo>
                  <a:pt x="14255" y="11483"/>
                </a:lnTo>
                <a:lnTo>
                  <a:pt x="14104" y="11295"/>
                </a:lnTo>
                <a:lnTo>
                  <a:pt x="14028" y="11086"/>
                </a:lnTo>
                <a:lnTo>
                  <a:pt x="13972" y="10888"/>
                </a:lnTo>
                <a:lnTo>
                  <a:pt x="13972" y="10700"/>
                </a:lnTo>
                <a:lnTo>
                  <a:pt x="14009" y="10513"/>
                </a:lnTo>
                <a:lnTo>
                  <a:pt x="14066" y="10359"/>
                </a:lnTo>
                <a:lnTo>
                  <a:pt x="14179" y="10215"/>
                </a:lnTo>
                <a:lnTo>
                  <a:pt x="14406" y="10006"/>
                </a:lnTo>
                <a:lnTo>
                  <a:pt x="14651" y="9830"/>
                </a:lnTo>
                <a:lnTo>
                  <a:pt x="14878" y="9686"/>
                </a:lnTo>
                <a:lnTo>
                  <a:pt x="15123" y="9554"/>
                </a:lnTo>
                <a:lnTo>
                  <a:pt x="15350" y="9477"/>
                </a:lnTo>
                <a:lnTo>
                  <a:pt x="15558" y="9411"/>
                </a:lnTo>
                <a:lnTo>
                  <a:pt x="15803" y="9345"/>
                </a:lnTo>
                <a:lnTo>
                  <a:pt x="16030" y="9323"/>
                </a:lnTo>
                <a:lnTo>
                  <a:pt x="16256" y="9301"/>
                </a:lnTo>
                <a:lnTo>
                  <a:pt x="16464" y="9323"/>
                </a:lnTo>
                <a:lnTo>
                  <a:pt x="16690" y="9345"/>
                </a:lnTo>
                <a:lnTo>
                  <a:pt x="16898" y="9367"/>
                </a:lnTo>
                <a:lnTo>
                  <a:pt x="17332" y="9477"/>
                </a:lnTo>
                <a:lnTo>
                  <a:pt x="17767" y="9598"/>
                </a:lnTo>
                <a:lnTo>
                  <a:pt x="18163" y="9731"/>
                </a:lnTo>
                <a:lnTo>
                  <a:pt x="18597" y="9874"/>
                </a:lnTo>
                <a:lnTo>
                  <a:pt x="18994" y="10006"/>
                </a:lnTo>
                <a:lnTo>
                  <a:pt x="19428" y="10083"/>
                </a:lnTo>
                <a:lnTo>
                  <a:pt x="19617" y="10127"/>
                </a:lnTo>
                <a:lnTo>
                  <a:pt x="19844" y="10149"/>
                </a:lnTo>
                <a:lnTo>
                  <a:pt x="20013" y="10149"/>
                </a:lnTo>
                <a:lnTo>
                  <a:pt x="20240" y="10127"/>
                </a:lnTo>
                <a:lnTo>
                  <a:pt x="20410" y="10105"/>
                </a:lnTo>
                <a:lnTo>
                  <a:pt x="20637" y="10061"/>
                </a:lnTo>
                <a:lnTo>
                  <a:pt x="20844" y="9984"/>
                </a:lnTo>
                <a:lnTo>
                  <a:pt x="21033" y="9896"/>
                </a:lnTo>
                <a:lnTo>
                  <a:pt x="21146" y="9830"/>
                </a:lnTo>
                <a:lnTo>
                  <a:pt x="21203" y="9753"/>
                </a:lnTo>
                <a:lnTo>
                  <a:pt x="21279" y="9642"/>
                </a:lnTo>
                <a:lnTo>
                  <a:pt x="21354" y="9521"/>
                </a:lnTo>
                <a:lnTo>
                  <a:pt x="21430" y="9246"/>
                </a:lnTo>
                <a:lnTo>
                  <a:pt x="21430" y="8904"/>
                </a:lnTo>
                <a:lnTo>
                  <a:pt x="21430" y="8540"/>
                </a:lnTo>
                <a:lnTo>
                  <a:pt x="21392" y="8144"/>
                </a:lnTo>
                <a:lnTo>
                  <a:pt x="21354" y="7714"/>
                </a:lnTo>
                <a:lnTo>
                  <a:pt x="21279" y="7295"/>
                </a:lnTo>
                <a:lnTo>
                  <a:pt x="21146" y="6446"/>
                </a:lnTo>
                <a:lnTo>
                  <a:pt x="20995" y="5686"/>
                </a:lnTo>
                <a:lnTo>
                  <a:pt x="20958" y="5366"/>
                </a:lnTo>
                <a:lnTo>
                  <a:pt x="20958" y="5091"/>
                </a:lnTo>
                <a:lnTo>
                  <a:pt x="20958" y="4860"/>
                </a:lnTo>
                <a:lnTo>
                  <a:pt x="21033" y="4716"/>
                </a:lnTo>
                <a:lnTo>
                  <a:pt x="20637" y="4860"/>
                </a:lnTo>
                <a:lnTo>
                  <a:pt x="20127" y="4992"/>
                </a:lnTo>
                <a:lnTo>
                  <a:pt x="19617" y="5069"/>
                </a:lnTo>
                <a:lnTo>
                  <a:pt x="19032" y="5157"/>
                </a:lnTo>
                <a:lnTo>
                  <a:pt x="18465" y="5201"/>
                </a:lnTo>
                <a:lnTo>
                  <a:pt x="17842" y="5245"/>
                </a:lnTo>
                <a:lnTo>
                  <a:pt x="17219" y="5267"/>
                </a:lnTo>
                <a:lnTo>
                  <a:pt x="16615" y="5267"/>
                </a:lnTo>
                <a:lnTo>
                  <a:pt x="15992" y="5245"/>
                </a:lnTo>
                <a:lnTo>
                  <a:pt x="15369" y="5201"/>
                </a:lnTo>
                <a:lnTo>
                  <a:pt x="14840" y="5157"/>
                </a:lnTo>
                <a:lnTo>
                  <a:pt x="14293" y="5091"/>
                </a:lnTo>
                <a:lnTo>
                  <a:pt x="13783" y="5014"/>
                </a:lnTo>
                <a:lnTo>
                  <a:pt x="13386" y="4926"/>
                </a:lnTo>
                <a:lnTo>
                  <a:pt x="13027" y="4815"/>
                </a:lnTo>
                <a:lnTo>
                  <a:pt x="12725" y="4716"/>
                </a:lnTo>
                <a:lnTo>
                  <a:pt x="12480" y="4606"/>
                </a:lnTo>
                <a:lnTo>
                  <a:pt x="12291" y="4496"/>
                </a:lnTo>
                <a:lnTo>
                  <a:pt x="12197" y="4397"/>
                </a:lnTo>
                <a:lnTo>
                  <a:pt x="12083" y="4286"/>
                </a:lnTo>
                <a:lnTo>
                  <a:pt x="12046" y="4187"/>
                </a:lnTo>
                <a:lnTo>
                  <a:pt x="12008" y="4077"/>
                </a:lnTo>
                <a:lnTo>
                  <a:pt x="12046" y="3967"/>
                </a:lnTo>
                <a:lnTo>
                  <a:pt x="12121" y="3868"/>
                </a:lnTo>
                <a:lnTo>
                  <a:pt x="12197" y="3735"/>
                </a:lnTo>
                <a:lnTo>
                  <a:pt x="12291" y="3614"/>
                </a:lnTo>
                <a:lnTo>
                  <a:pt x="12442" y="3482"/>
                </a:lnTo>
                <a:lnTo>
                  <a:pt x="12631" y="3361"/>
                </a:lnTo>
                <a:lnTo>
                  <a:pt x="13065" y="3085"/>
                </a:lnTo>
                <a:lnTo>
                  <a:pt x="13537" y="2766"/>
                </a:lnTo>
                <a:lnTo>
                  <a:pt x="13783" y="2578"/>
                </a:lnTo>
                <a:lnTo>
                  <a:pt x="13934" y="2380"/>
                </a:lnTo>
                <a:lnTo>
                  <a:pt x="14028" y="2171"/>
                </a:lnTo>
                <a:lnTo>
                  <a:pt x="14104" y="1961"/>
                </a:lnTo>
                <a:lnTo>
                  <a:pt x="14104" y="1730"/>
                </a:lnTo>
                <a:lnTo>
                  <a:pt x="14066" y="1498"/>
                </a:lnTo>
                <a:lnTo>
                  <a:pt x="13972" y="1267"/>
                </a:lnTo>
                <a:lnTo>
                  <a:pt x="13820" y="1057"/>
                </a:lnTo>
                <a:lnTo>
                  <a:pt x="13594" y="837"/>
                </a:lnTo>
                <a:lnTo>
                  <a:pt x="13386" y="628"/>
                </a:lnTo>
                <a:lnTo>
                  <a:pt x="13103" y="462"/>
                </a:lnTo>
                <a:lnTo>
                  <a:pt x="12763" y="308"/>
                </a:lnTo>
                <a:lnTo>
                  <a:pt x="12404" y="187"/>
                </a:lnTo>
                <a:lnTo>
                  <a:pt x="12008" y="77"/>
                </a:lnTo>
                <a:lnTo>
                  <a:pt x="11574" y="33"/>
                </a:lnTo>
                <a:lnTo>
                  <a:pt x="11102" y="11"/>
                </a:lnTo>
                <a:lnTo>
                  <a:pt x="10667" y="11"/>
                </a:lnTo>
                <a:lnTo>
                  <a:pt x="10233" y="77"/>
                </a:lnTo>
                <a:lnTo>
                  <a:pt x="9837" y="187"/>
                </a:lnTo>
                <a:lnTo>
                  <a:pt x="9440" y="286"/>
                </a:lnTo>
                <a:lnTo>
                  <a:pt x="9062" y="462"/>
                </a:lnTo>
                <a:lnTo>
                  <a:pt x="8741" y="628"/>
                </a:lnTo>
                <a:lnTo>
                  <a:pt x="8458" y="815"/>
                </a:lnTo>
                <a:lnTo>
                  <a:pt x="8232" y="1035"/>
                </a:lnTo>
                <a:lnTo>
                  <a:pt x="8062" y="1245"/>
                </a:lnTo>
                <a:lnTo>
                  <a:pt x="7911" y="1476"/>
                </a:lnTo>
                <a:lnTo>
                  <a:pt x="7835" y="1708"/>
                </a:lnTo>
                <a:lnTo>
                  <a:pt x="7797" y="1961"/>
                </a:lnTo>
                <a:lnTo>
                  <a:pt x="7835" y="2193"/>
                </a:lnTo>
                <a:lnTo>
                  <a:pt x="7948" y="2402"/>
                </a:lnTo>
                <a:lnTo>
                  <a:pt x="8062" y="2534"/>
                </a:lnTo>
                <a:lnTo>
                  <a:pt x="8175" y="2644"/>
                </a:lnTo>
                <a:lnTo>
                  <a:pt x="8269" y="2744"/>
                </a:lnTo>
                <a:lnTo>
                  <a:pt x="8420" y="2832"/>
                </a:lnTo>
                <a:lnTo>
                  <a:pt x="8704" y="3019"/>
                </a:lnTo>
                <a:lnTo>
                  <a:pt x="8968" y="3206"/>
                </a:lnTo>
                <a:lnTo>
                  <a:pt x="9138" y="3405"/>
                </a:lnTo>
                <a:lnTo>
                  <a:pt x="9327" y="3570"/>
                </a:lnTo>
                <a:lnTo>
                  <a:pt x="9440" y="3735"/>
                </a:lnTo>
                <a:lnTo>
                  <a:pt x="9516" y="3890"/>
                </a:lnTo>
                <a:lnTo>
                  <a:pt x="9534" y="4033"/>
                </a:lnTo>
                <a:lnTo>
                  <a:pt x="9534" y="4165"/>
                </a:lnTo>
                <a:lnTo>
                  <a:pt x="9516" y="4286"/>
                </a:lnTo>
                <a:lnTo>
                  <a:pt x="9440" y="4397"/>
                </a:lnTo>
                <a:lnTo>
                  <a:pt x="9327" y="4496"/>
                </a:lnTo>
                <a:lnTo>
                  <a:pt x="9176" y="4562"/>
                </a:lnTo>
                <a:lnTo>
                  <a:pt x="9006" y="4628"/>
                </a:lnTo>
                <a:lnTo>
                  <a:pt x="8779" y="4694"/>
                </a:lnTo>
                <a:lnTo>
                  <a:pt x="8534" y="4716"/>
                </a:lnTo>
                <a:lnTo>
                  <a:pt x="8232" y="4716"/>
                </a:lnTo>
                <a:lnTo>
                  <a:pt x="7118" y="4738"/>
                </a:lnTo>
                <a:lnTo>
                  <a:pt x="5947" y="4771"/>
                </a:lnTo>
                <a:lnTo>
                  <a:pt x="4795" y="4815"/>
                </a:lnTo>
                <a:lnTo>
                  <a:pt x="3681" y="4860"/>
                </a:lnTo>
                <a:lnTo>
                  <a:pt x="2662" y="4882"/>
                </a:lnTo>
                <a:lnTo>
                  <a:pt x="1755" y="4882"/>
                </a:lnTo>
                <a:lnTo>
                  <a:pt x="1359" y="4860"/>
                </a:lnTo>
                <a:lnTo>
                  <a:pt x="981" y="4837"/>
                </a:lnTo>
                <a:lnTo>
                  <a:pt x="698" y="4771"/>
                </a:lnTo>
                <a:lnTo>
                  <a:pt x="453" y="4716"/>
                </a:lnTo>
                <a:lnTo>
                  <a:pt x="453" y="5322"/>
                </a:lnTo>
                <a:lnTo>
                  <a:pt x="453" y="6083"/>
                </a:lnTo>
                <a:lnTo>
                  <a:pt x="453" y="6909"/>
                </a:lnTo>
                <a:lnTo>
                  <a:pt x="453" y="7780"/>
                </a:lnTo>
                <a:lnTo>
                  <a:pt x="453" y="8606"/>
                </a:lnTo>
                <a:lnTo>
                  <a:pt x="453" y="9345"/>
                </a:lnTo>
                <a:lnTo>
                  <a:pt x="453" y="9918"/>
                </a:lnTo>
                <a:lnTo>
                  <a:pt x="453" y="10282"/>
                </a:lnTo>
                <a:lnTo>
                  <a:pt x="490" y="10381"/>
                </a:lnTo>
                <a:lnTo>
                  <a:pt x="547" y="10491"/>
                </a:lnTo>
                <a:lnTo>
                  <a:pt x="660" y="10590"/>
                </a:lnTo>
                <a:lnTo>
                  <a:pt x="811" y="10700"/>
                </a:lnTo>
                <a:lnTo>
                  <a:pt x="981" y="10811"/>
                </a:lnTo>
                <a:lnTo>
                  <a:pt x="1208" y="10888"/>
                </a:lnTo>
                <a:lnTo>
                  <a:pt x="1453" y="10954"/>
                </a:lnTo>
                <a:lnTo>
                  <a:pt x="1718" y="11020"/>
                </a:lnTo>
                <a:lnTo>
                  <a:pt x="1963" y="11064"/>
                </a:lnTo>
                <a:lnTo>
                  <a:pt x="2265" y="11086"/>
                </a:lnTo>
                <a:lnTo>
                  <a:pt x="2548" y="11064"/>
                </a:lnTo>
                <a:lnTo>
                  <a:pt x="2794" y="11042"/>
                </a:lnTo>
                <a:lnTo>
                  <a:pt x="3096" y="10976"/>
                </a:lnTo>
                <a:lnTo>
                  <a:pt x="3341" y="10888"/>
                </a:lnTo>
                <a:lnTo>
                  <a:pt x="3606" y="10766"/>
                </a:lnTo>
                <a:lnTo>
                  <a:pt x="3813" y="10590"/>
                </a:lnTo>
                <a:close/>
              </a:path>
            </a:pathLst>
          </a:custGeom>
          <a:solidFill>
            <a:srgbClr val="D8EBB3"/>
          </a:solidFill>
          <a:ln w="28575">
            <a:miter lim="800000"/>
            <a:headEnd/>
            <a:tailEnd/>
          </a:ln>
          <a:effectLst/>
          <a:scene3d>
            <a:camera prst="legacyPerspectiveFront">
              <a:rot lat="1500000" lon="20099999" rev="0"/>
            </a:camera>
            <a:lightRig rig="legacyFlat4" dir="t"/>
          </a:scene3d>
          <a:sp3d extrusionH="430200" prstMaterial="legacyMatte">
            <a:bevelT w="13500" h="13500" prst="angle"/>
            <a:bevelB w="13500" h="13500" prst="angle"/>
            <a:extrusionClr>
              <a:srgbClr val="D8EBB3"/>
            </a:extrusionClr>
            <a:contourClr>
              <a:srgbClr val="D8EBB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>
            <a:flatTx/>
          </a:bodyPr>
          <a:lstStyle/>
          <a:p>
            <a:pPr>
              <a:spcBef>
                <a:spcPct val="0"/>
              </a:spcBef>
            </a:pPr>
            <a:endParaRPr lang="de-DE" altLang="en-US" sz="28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98382" name="Text Box 14"/>
          <p:cNvSpPr txBox="1">
            <a:spLocks noChangeArrowheads="1"/>
          </p:cNvSpPr>
          <p:nvPr/>
        </p:nvSpPr>
        <p:spPr bwMode="auto">
          <a:xfrm rot="20867204">
            <a:off x="4152463" y="5414061"/>
            <a:ext cx="161377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  <a:flatTx/>
          </a:bodyPr>
          <a:lstStyle/>
          <a:p>
            <a:pPr>
              <a:spcBef>
                <a:spcPct val="0"/>
              </a:spcBef>
            </a:pPr>
            <a:r>
              <a:rPr lang="en-US" alt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trong</a:t>
            </a:r>
          </a:p>
          <a:p>
            <a:pPr>
              <a:spcBef>
                <a:spcPct val="0"/>
              </a:spcBef>
            </a:pPr>
            <a:r>
              <a:rPr lang="en-US" alt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uthentication</a:t>
            </a:r>
          </a:p>
        </p:txBody>
      </p:sp>
      <p:grpSp>
        <p:nvGrpSpPr>
          <p:cNvPr id="698383" name="Group 15"/>
          <p:cNvGrpSpPr>
            <a:grpSpLocks/>
          </p:cNvGrpSpPr>
          <p:nvPr/>
        </p:nvGrpSpPr>
        <p:grpSpPr bwMode="auto">
          <a:xfrm>
            <a:off x="6484938" y="1538289"/>
            <a:ext cx="1822450" cy="942975"/>
            <a:chOff x="3244" y="811"/>
            <a:chExt cx="1148" cy="594"/>
          </a:xfrm>
        </p:grpSpPr>
        <p:sp>
          <p:nvSpPr>
            <p:cNvPr id="698384" name="Puzzle3"/>
            <p:cNvSpPr>
              <a:spLocks noEditPoints="1" noChangeArrowheads="1"/>
            </p:cNvSpPr>
            <p:nvPr/>
          </p:nvSpPr>
          <p:spPr bwMode="auto">
            <a:xfrm rot="38712144">
              <a:off x="3521" y="534"/>
              <a:ext cx="594" cy="1148"/>
            </a:xfrm>
            <a:custGeom>
              <a:avLst/>
              <a:gdLst>
                <a:gd name="T0" fmla="*/ 10391 w 21600"/>
                <a:gd name="T1" fmla="*/ 15806 h 21600"/>
                <a:gd name="T2" fmla="*/ 20551 w 21600"/>
                <a:gd name="T3" fmla="*/ 21088 h 21600"/>
                <a:gd name="T4" fmla="*/ 13180 w 21600"/>
                <a:gd name="T5" fmla="*/ 13801 h 21600"/>
                <a:gd name="T6" fmla="*/ 20551 w 21600"/>
                <a:gd name="T7" fmla="*/ 7025 h 21600"/>
                <a:gd name="T8" fmla="*/ 10500 w 21600"/>
                <a:gd name="T9" fmla="*/ 52 h 21600"/>
                <a:gd name="T10" fmla="*/ 692 w 21600"/>
                <a:gd name="T11" fmla="*/ 6802 h 21600"/>
                <a:gd name="T12" fmla="*/ 8064 w 21600"/>
                <a:gd name="T13" fmla="*/ 13526 h 21600"/>
                <a:gd name="T14" fmla="*/ 692 w 21600"/>
                <a:gd name="T15" fmla="*/ 21088 h 21600"/>
                <a:gd name="T16" fmla="*/ 2273 w 21600"/>
                <a:gd name="T17" fmla="*/ 7719 h 21600"/>
                <a:gd name="T18" fmla="*/ 19149 w 21600"/>
                <a:gd name="T19" fmla="*/ 202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BE7D"/>
              </a:extrusionClr>
              <a:contourClr>
                <a:srgbClr val="FFBE7D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>
              <a:flatTx/>
            </a:bodyPr>
            <a:lstStyle/>
            <a:p>
              <a:pPr>
                <a:spcBef>
                  <a:spcPct val="0"/>
                </a:spcBef>
              </a:pPr>
              <a:endParaRPr lang="de-DE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98385" name="Text Box 17"/>
            <p:cNvSpPr txBox="1">
              <a:spLocks noChangeArrowheads="1"/>
            </p:cNvSpPr>
            <p:nvPr/>
          </p:nvSpPr>
          <p:spPr bwMode="auto">
            <a:xfrm rot="912144">
              <a:off x="3506" y="987"/>
              <a:ext cx="764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Federation</a:t>
              </a:r>
            </a:p>
          </p:txBody>
        </p:sp>
      </p:grpSp>
      <p:grpSp>
        <p:nvGrpSpPr>
          <p:cNvPr id="698386" name="Group 18"/>
          <p:cNvGrpSpPr>
            <a:grpSpLocks/>
          </p:cNvGrpSpPr>
          <p:nvPr/>
        </p:nvGrpSpPr>
        <p:grpSpPr bwMode="auto">
          <a:xfrm>
            <a:off x="5449889" y="4395789"/>
            <a:ext cx="2700337" cy="1620837"/>
            <a:chOff x="-96" y="2463"/>
            <a:chExt cx="2160" cy="1377"/>
          </a:xfrm>
        </p:grpSpPr>
        <p:sp>
          <p:nvSpPr>
            <p:cNvPr id="698387" name="Puzzle2"/>
            <p:cNvSpPr>
              <a:spLocks noEditPoints="1" noChangeArrowheads="1"/>
            </p:cNvSpPr>
            <p:nvPr/>
          </p:nvSpPr>
          <p:spPr bwMode="auto">
            <a:xfrm rot="-661979">
              <a:off x="-96" y="2463"/>
              <a:ext cx="2160" cy="1377"/>
            </a:xfrm>
            <a:custGeom>
              <a:avLst/>
              <a:gdLst>
                <a:gd name="T0" fmla="*/ 11 w 21600"/>
                <a:gd name="T1" fmla="*/ 13386 h 21600"/>
                <a:gd name="T2" fmla="*/ 4202 w 21600"/>
                <a:gd name="T3" fmla="*/ 21161 h 21600"/>
                <a:gd name="T4" fmla="*/ 10400 w 21600"/>
                <a:gd name="T5" fmla="*/ 13909 h 21600"/>
                <a:gd name="T6" fmla="*/ 16821 w 21600"/>
                <a:gd name="T7" fmla="*/ 21190 h 21600"/>
                <a:gd name="T8" fmla="*/ 21600 w 21600"/>
                <a:gd name="T9" fmla="*/ 15083 h 21600"/>
                <a:gd name="T10" fmla="*/ 16889 w 21600"/>
                <a:gd name="T11" fmla="*/ 5739 h 21600"/>
                <a:gd name="T12" fmla="*/ 10800 w 21600"/>
                <a:gd name="T13" fmla="*/ 28 h 21600"/>
                <a:gd name="T14" fmla="*/ 4202 w 21600"/>
                <a:gd name="T15" fmla="*/ 5894 h 21600"/>
                <a:gd name="T16" fmla="*/ 5388 w 21600"/>
                <a:gd name="T17" fmla="*/ 6742 h 21600"/>
                <a:gd name="T18" fmla="*/ 16177 w 21600"/>
                <a:gd name="T19" fmla="*/ 2044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chemeClr val="accent2"/>
            </a:solidFill>
            <a:ln w="28575">
              <a:miter lim="800000"/>
              <a:headEnd/>
              <a:tailEnd/>
            </a:ln>
            <a:effectLst/>
            <a:scene3d>
              <a:camera prst="legacyPerspectiveFront">
                <a:rot lat="20099999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  <a:contourClr>
                <a:schemeClr val="accent2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endParaRPr lang="de-DE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98388" name="Text Box 20"/>
            <p:cNvSpPr txBox="1">
              <a:spLocks noChangeArrowheads="1"/>
            </p:cNvSpPr>
            <p:nvPr/>
          </p:nvSpPr>
          <p:spPr bwMode="auto">
            <a:xfrm rot="20618456">
              <a:off x="241" y="3117"/>
              <a:ext cx="1593" cy="2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  <a:flatTx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Directories</a:t>
              </a:r>
            </a:p>
          </p:txBody>
        </p:sp>
      </p:grpSp>
      <p:sp>
        <p:nvSpPr>
          <p:cNvPr id="698389" name="Puzzle2"/>
          <p:cNvSpPr>
            <a:spLocks noEditPoints="1" noChangeArrowheads="1"/>
          </p:cNvSpPr>
          <p:nvPr/>
        </p:nvSpPr>
        <p:spPr bwMode="auto">
          <a:xfrm>
            <a:off x="2936875" y="3868738"/>
            <a:ext cx="1968500" cy="1452562"/>
          </a:xfrm>
          <a:custGeom>
            <a:avLst/>
            <a:gdLst>
              <a:gd name="T0" fmla="*/ 11 w 21600"/>
              <a:gd name="T1" fmla="*/ 13386 h 21600"/>
              <a:gd name="T2" fmla="*/ 4202 w 21600"/>
              <a:gd name="T3" fmla="*/ 21161 h 21600"/>
              <a:gd name="T4" fmla="*/ 10400 w 21600"/>
              <a:gd name="T5" fmla="*/ 13909 h 21600"/>
              <a:gd name="T6" fmla="*/ 16821 w 21600"/>
              <a:gd name="T7" fmla="*/ 21190 h 21600"/>
              <a:gd name="T8" fmla="*/ 21600 w 21600"/>
              <a:gd name="T9" fmla="*/ 15083 h 21600"/>
              <a:gd name="T10" fmla="*/ 16889 w 21600"/>
              <a:gd name="T11" fmla="*/ 5739 h 21600"/>
              <a:gd name="T12" fmla="*/ 10800 w 21600"/>
              <a:gd name="T13" fmla="*/ 28 h 21600"/>
              <a:gd name="T14" fmla="*/ 4202 w 21600"/>
              <a:gd name="T15" fmla="*/ 5894 h 21600"/>
              <a:gd name="T16" fmla="*/ 5388 w 21600"/>
              <a:gd name="T17" fmla="*/ 6742 h 21600"/>
              <a:gd name="T18" fmla="*/ 16177 w 21600"/>
              <a:gd name="T19" fmla="*/ 20441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4247" y="12354"/>
                </a:moveTo>
                <a:lnTo>
                  <a:pt x="4134" y="12468"/>
                </a:lnTo>
                <a:lnTo>
                  <a:pt x="4010" y="12581"/>
                </a:lnTo>
                <a:lnTo>
                  <a:pt x="3897" y="12637"/>
                </a:lnTo>
                <a:lnTo>
                  <a:pt x="3773" y="12694"/>
                </a:lnTo>
                <a:lnTo>
                  <a:pt x="3637" y="12694"/>
                </a:lnTo>
                <a:lnTo>
                  <a:pt x="3524" y="12694"/>
                </a:lnTo>
                <a:lnTo>
                  <a:pt x="3400" y="12665"/>
                </a:lnTo>
                <a:lnTo>
                  <a:pt x="3287" y="12609"/>
                </a:lnTo>
                <a:lnTo>
                  <a:pt x="3027" y="12496"/>
                </a:lnTo>
                <a:lnTo>
                  <a:pt x="2790" y="12340"/>
                </a:lnTo>
                <a:lnTo>
                  <a:pt x="2530" y="12142"/>
                </a:lnTo>
                <a:lnTo>
                  <a:pt x="2293" y="11987"/>
                </a:lnTo>
                <a:lnTo>
                  <a:pt x="2033" y="11817"/>
                </a:lnTo>
                <a:lnTo>
                  <a:pt x="1773" y="11676"/>
                </a:lnTo>
                <a:lnTo>
                  <a:pt x="1638" y="11662"/>
                </a:lnTo>
                <a:lnTo>
                  <a:pt x="1513" y="11634"/>
                </a:lnTo>
                <a:lnTo>
                  <a:pt x="1378" y="11634"/>
                </a:lnTo>
                <a:lnTo>
                  <a:pt x="1253" y="11634"/>
                </a:lnTo>
                <a:lnTo>
                  <a:pt x="1118" y="11662"/>
                </a:lnTo>
                <a:lnTo>
                  <a:pt x="971" y="11732"/>
                </a:lnTo>
                <a:lnTo>
                  <a:pt x="835" y="11817"/>
                </a:lnTo>
                <a:lnTo>
                  <a:pt x="711" y="11959"/>
                </a:lnTo>
                <a:lnTo>
                  <a:pt x="553" y="12086"/>
                </a:lnTo>
                <a:lnTo>
                  <a:pt x="429" y="12284"/>
                </a:lnTo>
                <a:lnTo>
                  <a:pt x="271" y="12524"/>
                </a:lnTo>
                <a:lnTo>
                  <a:pt x="146" y="12793"/>
                </a:lnTo>
                <a:lnTo>
                  <a:pt x="79" y="12962"/>
                </a:lnTo>
                <a:lnTo>
                  <a:pt x="33" y="13146"/>
                </a:lnTo>
                <a:lnTo>
                  <a:pt x="11" y="13386"/>
                </a:lnTo>
                <a:lnTo>
                  <a:pt x="11" y="13641"/>
                </a:lnTo>
                <a:lnTo>
                  <a:pt x="33" y="13881"/>
                </a:lnTo>
                <a:lnTo>
                  <a:pt x="101" y="14150"/>
                </a:lnTo>
                <a:lnTo>
                  <a:pt x="192" y="14404"/>
                </a:lnTo>
                <a:lnTo>
                  <a:pt x="293" y="14645"/>
                </a:lnTo>
                <a:lnTo>
                  <a:pt x="451" y="14857"/>
                </a:lnTo>
                <a:lnTo>
                  <a:pt x="621" y="15054"/>
                </a:lnTo>
                <a:lnTo>
                  <a:pt x="734" y="15125"/>
                </a:lnTo>
                <a:lnTo>
                  <a:pt x="835" y="15210"/>
                </a:lnTo>
                <a:lnTo>
                  <a:pt x="948" y="15267"/>
                </a:lnTo>
                <a:lnTo>
                  <a:pt x="1084" y="15323"/>
                </a:lnTo>
                <a:lnTo>
                  <a:pt x="1208" y="15351"/>
                </a:lnTo>
                <a:lnTo>
                  <a:pt x="1355" y="15380"/>
                </a:lnTo>
                <a:lnTo>
                  <a:pt x="1513" y="15380"/>
                </a:lnTo>
                <a:lnTo>
                  <a:pt x="1683" y="15380"/>
                </a:lnTo>
                <a:lnTo>
                  <a:pt x="1864" y="15351"/>
                </a:lnTo>
                <a:lnTo>
                  <a:pt x="2033" y="15323"/>
                </a:lnTo>
                <a:lnTo>
                  <a:pt x="2225" y="15238"/>
                </a:lnTo>
                <a:lnTo>
                  <a:pt x="2428" y="15153"/>
                </a:lnTo>
                <a:lnTo>
                  <a:pt x="2745" y="15026"/>
                </a:lnTo>
                <a:lnTo>
                  <a:pt x="3005" y="14913"/>
                </a:lnTo>
                <a:lnTo>
                  <a:pt x="3264" y="14828"/>
                </a:lnTo>
                <a:lnTo>
                  <a:pt x="3513" y="14800"/>
                </a:lnTo>
                <a:lnTo>
                  <a:pt x="3615" y="14828"/>
                </a:lnTo>
                <a:lnTo>
                  <a:pt x="3728" y="14857"/>
                </a:lnTo>
                <a:lnTo>
                  <a:pt x="3807" y="14913"/>
                </a:lnTo>
                <a:lnTo>
                  <a:pt x="3920" y="14998"/>
                </a:lnTo>
                <a:lnTo>
                  <a:pt x="4010" y="15097"/>
                </a:lnTo>
                <a:lnTo>
                  <a:pt x="4089" y="15238"/>
                </a:lnTo>
                <a:lnTo>
                  <a:pt x="4179" y="15408"/>
                </a:lnTo>
                <a:lnTo>
                  <a:pt x="4247" y="15620"/>
                </a:lnTo>
                <a:lnTo>
                  <a:pt x="4326" y="15860"/>
                </a:lnTo>
                <a:lnTo>
                  <a:pt x="4394" y="16129"/>
                </a:lnTo>
                <a:lnTo>
                  <a:pt x="4439" y="16440"/>
                </a:lnTo>
                <a:lnTo>
                  <a:pt x="4507" y="16737"/>
                </a:lnTo>
                <a:lnTo>
                  <a:pt x="4552" y="17090"/>
                </a:lnTo>
                <a:lnTo>
                  <a:pt x="4575" y="17443"/>
                </a:lnTo>
                <a:lnTo>
                  <a:pt x="4586" y="17825"/>
                </a:lnTo>
                <a:lnTo>
                  <a:pt x="4586" y="18193"/>
                </a:lnTo>
                <a:lnTo>
                  <a:pt x="4586" y="18574"/>
                </a:lnTo>
                <a:lnTo>
                  <a:pt x="4586" y="18984"/>
                </a:lnTo>
                <a:lnTo>
                  <a:pt x="4552" y="19366"/>
                </a:lnTo>
                <a:lnTo>
                  <a:pt x="4507" y="19748"/>
                </a:lnTo>
                <a:lnTo>
                  <a:pt x="4462" y="20129"/>
                </a:lnTo>
                <a:lnTo>
                  <a:pt x="4371" y="20483"/>
                </a:lnTo>
                <a:lnTo>
                  <a:pt x="4292" y="20836"/>
                </a:lnTo>
                <a:lnTo>
                  <a:pt x="4202" y="21161"/>
                </a:lnTo>
                <a:lnTo>
                  <a:pt x="4744" y="21161"/>
                </a:lnTo>
                <a:lnTo>
                  <a:pt x="5264" y="21161"/>
                </a:lnTo>
                <a:lnTo>
                  <a:pt x="5784" y="21161"/>
                </a:lnTo>
                <a:lnTo>
                  <a:pt x="6235" y="21161"/>
                </a:lnTo>
                <a:lnTo>
                  <a:pt x="6676" y="21161"/>
                </a:lnTo>
                <a:lnTo>
                  <a:pt x="7060" y="21161"/>
                </a:lnTo>
                <a:lnTo>
                  <a:pt x="7410" y="21161"/>
                </a:lnTo>
                <a:lnTo>
                  <a:pt x="7670" y="21161"/>
                </a:lnTo>
                <a:lnTo>
                  <a:pt x="8020" y="21020"/>
                </a:lnTo>
                <a:lnTo>
                  <a:pt x="8303" y="20893"/>
                </a:lnTo>
                <a:lnTo>
                  <a:pt x="8563" y="20695"/>
                </a:lnTo>
                <a:lnTo>
                  <a:pt x="8800" y="20511"/>
                </a:lnTo>
                <a:lnTo>
                  <a:pt x="8969" y="20285"/>
                </a:lnTo>
                <a:lnTo>
                  <a:pt x="9150" y="20045"/>
                </a:lnTo>
                <a:lnTo>
                  <a:pt x="9252" y="19804"/>
                </a:lnTo>
                <a:lnTo>
                  <a:pt x="9342" y="19550"/>
                </a:lnTo>
                <a:lnTo>
                  <a:pt x="9410" y="19281"/>
                </a:lnTo>
                <a:lnTo>
                  <a:pt x="9433" y="19013"/>
                </a:lnTo>
                <a:lnTo>
                  <a:pt x="9433" y="18744"/>
                </a:lnTo>
                <a:lnTo>
                  <a:pt x="9387" y="18504"/>
                </a:lnTo>
                <a:lnTo>
                  <a:pt x="9320" y="18221"/>
                </a:lnTo>
                <a:lnTo>
                  <a:pt x="9207" y="17981"/>
                </a:lnTo>
                <a:lnTo>
                  <a:pt x="9105" y="17740"/>
                </a:lnTo>
                <a:lnTo>
                  <a:pt x="8924" y="17514"/>
                </a:lnTo>
                <a:lnTo>
                  <a:pt x="8777" y="17274"/>
                </a:lnTo>
                <a:lnTo>
                  <a:pt x="8642" y="17034"/>
                </a:lnTo>
                <a:lnTo>
                  <a:pt x="8563" y="16765"/>
                </a:lnTo>
                <a:lnTo>
                  <a:pt x="8472" y="16468"/>
                </a:lnTo>
                <a:lnTo>
                  <a:pt x="8450" y="16157"/>
                </a:lnTo>
                <a:lnTo>
                  <a:pt x="8450" y="15860"/>
                </a:lnTo>
                <a:lnTo>
                  <a:pt x="8472" y="15563"/>
                </a:lnTo>
                <a:lnTo>
                  <a:pt x="8540" y="15267"/>
                </a:lnTo>
                <a:lnTo>
                  <a:pt x="8642" y="14998"/>
                </a:lnTo>
                <a:lnTo>
                  <a:pt x="8777" y="14729"/>
                </a:lnTo>
                <a:lnTo>
                  <a:pt x="8868" y="14616"/>
                </a:lnTo>
                <a:lnTo>
                  <a:pt x="8969" y="14475"/>
                </a:lnTo>
                <a:lnTo>
                  <a:pt x="9060" y="14376"/>
                </a:lnTo>
                <a:lnTo>
                  <a:pt x="9184" y="14291"/>
                </a:lnTo>
                <a:lnTo>
                  <a:pt x="9297" y="14206"/>
                </a:lnTo>
                <a:lnTo>
                  <a:pt x="9433" y="14121"/>
                </a:lnTo>
                <a:lnTo>
                  <a:pt x="9579" y="14051"/>
                </a:lnTo>
                <a:lnTo>
                  <a:pt x="9726" y="13994"/>
                </a:lnTo>
                <a:lnTo>
                  <a:pt x="9884" y="13938"/>
                </a:lnTo>
                <a:lnTo>
                  <a:pt x="10054" y="13909"/>
                </a:lnTo>
                <a:lnTo>
                  <a:pt x="10257" y="13881"/>
                </a:lnTo>
                <a:lnTo>
                  <a:pt x="10449" y="13881"/>
                </a:lnTo>
                <a:lnTo>
                  <a:pt x="10664" y="13881"/>
                </a:lnTo>
                <a:lnTo>
                  <a:pt x="10856" y="13909"/>
                </a:lnTo>
                <a:lnTo>
                  <a:pt x="11037" y="13966"/>
                </a:lnTo>
                <a:lnTo>
                  <a:pt x="11206" y="14023"/>
                </a:lnTo>
                <a:lnTo>
                  <a:pt x="11353" y="14093"/>
                </a:lnTo>
                <a:lnTo>
                  <a:pt x="11511" y="14178"/>
                </a:lnTo>
                <a:lnTo>
                  <a:pt x="11635" y="14263"/>
                </a:lnTo>
                <a:lnTo>
                  <a:pt x="11748" y="14376"/>
                </a:lnTo>
                <a:lnTo>
                  <a:pt x="11861" y="14475"/>
                </a:lnTo>
                <a:lnTo>
                  <a:pt x="11941" y="14616"/>
                </a:lnTo>
                <a:lnTo>
                  <a:pt x="12031" y="14758"/>
                </a:lnTo>
                <a:lnTo>
                  <a:pt x="12099" y="14885"/>
                </a:lnTo>
                <a:lnTo>
                  <a:pt x="12200" y="15210"/>
                </a:lnTo>
                <a:lnTo>
                  <a:pt x="12268" y="15507"/>
                </a:lnTo>
                <a:lnTo>
                  <a:pt x="12291" y="15832"/>
                </a:lnTo>
                <a:lnTo>
                  <a:pt x="12291" y="16157"/>
                </a:lnTo>
                <a:lnTo>
                  <a:pt x="12246" y="16482"/>
                </a:lnTo>
                <a:lnTo>
                  <a:pt x="12178" y="16807"/>
                </a:lnTo>
                <a:lnTo>
                  <a:pt x="12099" y="17090"/>
                </a:lnTo>
                <a:lnTo>
                  <a:pt x="12008" y="17330"/>
                </a:lnTo>
                <a:lnTo>
                  <a:pt x="11884" y="17542"/>
                </a:lnTo>
                <a:lnTo>
                  <a:pt x="11748" y="17712"/>
                </a:lnTo>
                <a:lnTo>
                  <a:pt x="11613" y="17839"/>
                </a:lnTo>
                <a:lnTo>
                  <a:pt x="11489" y="18037"/>
                </a:lnTo>
                <a:lnTo>
                  <a:pt x="11398" y="18221"/>
                </a:lnTo>
                <a:lnTo>
                  <a:pt x="11319" y="18447"/>
                </a:lnTo>
                <a:lnTo>
                  <a:pt x="11251" y="18659"/>
                </a:lnTo>
                <a:lnTo>
                  <a:pt x="11206" y="18900"/>
                </a:lnTo>
                <a:lnTo>
                  <a:pt x="11184" y="19154"/>
                </a:lnTo>
                <a:lnTo>
                  <a:pt x="11184" y="19423"/>
                </a:lnTo>
                <a:lnTo>
                  <a:pt x="11229" y="19663"/>
                </a:lnTo>
                <a:lnTo>
                  <a:pt x="11297" y="19903"/>
                </a:lnTo>
                <a:lnTo>
                  <a:pt x="11376" y="20158"/>
                </a:lnTo>
                <a:lnTo>
                  <a:pt x="11511" y="20398"/>
                </a:lnTo>
                <a:lnTo>
                  <a:pt x="11681" y="20610"/>
                </a:lnTo>
                <a:lnTo>
                  <a:pt x="11884" y="20808"/>
                </a:lnTo>
                <a:lnTo>
                  <a:pt x="12121" y="20992"/>
                </a:lnTo>
                <a:lnTo>
                  <a:pt x="12404" y="21161"/>
                </a:lnTo>
                <a:lnTo>
                  <a:pt x="12528" y="21190"/>
                </a:lnTo>
                <a:lnTo>
                  <a:pt x="12856" y="21274"/>
                </a:lnTo>
                <a:lnTo>
                  <a:pt x="13330" y="21373"/>
                </a:lnTo>
                <a:lnTo>
                  <a:pt x="13963" y="21486"/>
                </a:lnTo>
                <a:lnTo>
                  <a:pt x="14313" y="21543"/>
                </a:lnTo>
                <a:lnTo>
                  <a:pt x="14652" y="21571"/>
                </a:lnTo>
                <a:lnTo>
                  <a:pt x="15025" y="21600"/>
                </a:lnTo>
                <a:lnTo>
                  <a:pt x="15409" y="21600"/>
                </a:lnTo>
                <a:lnTo>
                  <a:pt x="15782" y="21600"/>
                </a:lnTo>
                <a:lnTo>
                  <a:pt x="16177" y="21571"/>
                </a:lnTo>
                <a:lnTo>
                  <a:pt x="16516" y="21486"/>
                </a:lnTo>
                <a:lnTo>
                  <a:pt x="16889" y="21402"/>
                </a:lnTo>
                <a:lnTo>
                  <a:pt x="16821" y="21190"/>
                </a:lnTo>
                <a:lnTo>
                  <a:pt x="16776" y="20935"/>
                </a:lnTo>
                <a:lnTo>
                  <a:pt x="16742" y="20667"/>
                </a:lnTo>
                <a:lnTo>
                  <a:pt x="16719" y="20370"/>
                </a:lnTo>
                <a:lnTo>
                  <a:pt x="16697" y="19719"/>
                </a:lnTo>
                <a:lnTo>
                  <a:pt x="16697" y="19013"/>
                </a:lnTo>
                <a:lnTo>
                  <a:pt x="16719" y="18306"/>
                </a:lnTo>
                <a:lnTo>
                  <a:pt x="16753" y="17599"/>
                </a:lnTo>
                <a:lnTo>
                  <a:pt x="16821" y="16949"/>
                </a:lnTo>
                <a:lnTo>
                  <a:pt x="16889" y="16383"/>
                </a:lnTo>
                <a:lnTo>
                  <a:pt x="16934" y="16129"/>
                </a:lnTo>
                <a:lnTo>
                  <a:pt x="17002" y="15945"/>
                </a:lnTo>
                <a:lnTo>
                  <a:pt x="17081" y="15790"/>
                </a:lnTo>
                <a:lnTo>
                  <a:pt x="17194" y="15648"/>
                </a:lnTo>
                <a:lnTo>
                  <a:pt x="17318" y="15563"/>
                </a:lnTo>
                <a:lnTo>
                  <a:pt x="17453" y="15507"/>
                </a:lnTo>
                <a:lnTo>
                  <a:pt x="17600" y="15450"/>
                </a:lnTo>
                <a:lnTo>
                  <a:pt x="17758" y="15450"/>
                </a:lnTo>
                <a:lnTo>
                  <a:pt x="17905" y="15479"/>
                </a:lnTo>
                <a:lnTo>
                  <a:pt x="18064" y="15535"/>
                </a:lnTo>
                <a:lnTo>
                  <a:pt x="18233" y="15620"/>
                </a:lnTo>
                <a:lnTo>
                  <a:pt x="18380" y="15733"/>
                </a:lnTo>
                <a:lnTo>
                  <a:pt x="18561" y="15832"/>
                </a:lnTo>
                <a:lnTo>
                  <a:pt x="18707" y="15973"/>
                </a:lnTo>
                <a:lnTo>
                  <a:pt x="18866" y="16129"/>
                </a:lnTo>
                <a:lnTo>
                  <a:pt x="18990" y="16327"/>
                </a:lnTo>
                <a:lnTo>
                  <a:pt x="19125" y="16482"/>
                </a:lnTo>
                <a:lnTo>
                  <a:pt x="19295" y="16624"/>
                </a:lnTo>
                <a:lnTo>
                  <a:pt x="19464" y="16737"/>
                </a:lnTo>
                <a:lnTo>
                  <a:pt x="19668" y="16807"/>
                </a:lnTo>
                <a:lnTo>
                  <a:pt x="19860" y="16836"/>
                </a:lnTo>
                <a:lnTo>
                  <a:pt x="20052" y="16864"/>
                </a:lnTo>
                <a:lnTo>
                  <a:pt x="20266" y="16836"/>
                </a:lnTo>
                <a:lnTo>
                  <a:pt x="20470" y="16793"/>
                </a:lnTo>
                <a:lnTo>
                  <a:pt x="20662" y="16708"/>
                </a:lnTo>
                <a:lnTo>
                  <a:pt x="20854" y="16567"/>
                </a:lnTo>
                <a:lnTo>
                  <a:pt x="21035" y="16412"/>
                </a:lnTo>
                <a:lnTo>
                  <a:pt x="21182" y="16214"/>
                </a:lnTo>
                <a:lnTo>
                  <a:pt x="21340" y="16002"/>
                </a:lnTo>
                <a:lnTo>
                  <a:pt x="21441" y="15733"/>
                </a:lnTo>
                <a:lnTo>
                  <a:pt x="21532" y="15436"/>
                </a:lnTo>
                <a:lnTo>
                  <a:pt x="21600" y="15083"/>
                </a:lnTo>
                <a:lnTo>
                  <a:pt x="21600" y="14885"/>
                </a:lnTo>
                <a:lnTo>
                  <a:pt x="21600" y="14729"/>
                </a:lnTo>
                <a:lnTo>
                  <a:pt x="21600" y="14531"/>
                </a:lnTo>
                <a:lnTo>
                  <a:pt x="21577" y="14376"/>
                </a:lnTo>
                <a:lnTo>
                  <a:pt x="21532" y="14206"/>
                </a:lnTo>
                <a:lnTo>
                  <a:pt x="21487" y="14051"/>
                </a:lnTo>
                <a:lnTo>
                  <a:pt x="21419" y="13909"/>
                </a:lnTo>
                <a:lnTo>
                  <a:pt x="21351" y="13768"/>
                </a:lnTo>
                <a:lnTo>
                  <a:pt x="21204" y="13500"/>
                </a:lnTo>
                <a:lnTo>
                  <a:pt x="21035" y="13287"/>
                </a:lnTo>
                <a:lnTo>
                  <a:pt x="20809" y="13090"/>
                </a:lnTo>
                <a:lnTo>
                  <a:pt x="20594" y="12962"/>
                </a:lnTo>
                <a:lnTo>
                  <a:pt x="20357" y="12821"/>
                </a:lnTo>
                <a:lnTo>
                  <a:pt x="20120" y="12764"/>
                </a:lnTo>
                <a:lnTo>
                  <a:pt x="19882" y="12708"/>
                </a:lnTo>
                <a:lnTo>
                  <a:pt x="19645" y="12736"/>
                </a:lnTo>
                <a:lnTo>
                  <a:pt x="19430" y="12793"/>
                </a:lnTo>
                <a:lnTo>
                  <a:pt x="19227" y="12906"/>
                </a:lnTo>
                <a:lnTo>
                  <a:pt x="19148" y="12962"/>
                </a:lnTo>
                <a:lnTo>
                  <a:pt x="19058" y="13047"/>
                </a:lnTo>
                <a:lnTo>
                  <a:pt x="18990" y="13146"/>
                </a:lnTo>
                <a:lnTo>
                  <a:pt x="18911" y="13259"/>
                </a:lnTo>
                <a:lnTo>
                  <a:pt x="18775" y="13471"/>
                </a:lnTo>
                <a:lnTo>
                  <a:pt x="18628" y="13641"/>
                </a:lnTo>
                <a:lnTo>
                  <a:pt x="18470" y="13740"/>
                </a:lnTo>
                <a:lnTo>
                  <a:pt x="18301" y="13825"/>
                </a:lnTo>
                <a:lnTo>
                  <a:pt x="18143" y="13853"/>
                </a:lnTo>
                <a:lnTo>
                  <a:pt x="17973" y="13881"/>
                </a:lnTo>
                <a:lnTo>
                  <a:pt x="17804" y="13853"/>
                </a:lnTo>
                <a:lnTo>
                  <a:pt x="17646" y="13796"/>
                </a:lnTo>
                <a:lnTo>
                  <a:pt x="17499" y="13726"/>
                </a:lnTo>
                <a:lnTo>
                  <a:pt x="17341" y="13641"/>
                </a:lnTo>
                <a:lnTo>
                  <a:pt x="17216" y="13528"/>
                </a:lnTo>
                <a:lnTo>
                  <a:pt x="17103" y="13386"/>
                </a:lnTo>
                <a:lnTo>
                  <a:pt x="17024" y="13259"/>
                </a:lnTo>
                <a:lnTo>
                  <a:pt x="16934" y="13118"/>
                </a:lnTo>
                <a:lnTo>
                  <a:pt x="16889" y="12991"/>
                </a:lnTo>
                <a:lnTo>
                  <a:pt x="16889" y="12849"/>
                </a:lnTo>
                <a:lnTo>
                  <a:pt x="16889" y="12383"/>
                </a:lnTo>
                <a:lnTo>
                  <a:pt x="16889" y="11662"/>
                </a:lnTo>
                <a:lnTo>
                  <a:pt x="16889" y="10701"/>
                </a:lnTo>
                <a:lnTo>
                  <a:pt x="16889" y="9640"/>
                </a:lnTo>
                <a:lnTo>
                  <a:pt x="16889" y="8566"/>
                </a:lnTo>
                <a:lnTo>
                  <a:pt x="16889" y="7478"/>
                </a:lnTo>
                <a:lnTo>
                  <a:pt x="16889" y="6502"/>
                </a:lnTo>
                <a:lnTo>
                  <a:pt x="16889" y="5739"/>
                </a:lnTo>
                <a:lnTo>
                  <a:pt x="16674" y="5894"/>
                </a:lnTo>
                <a:lnTo>
                  <a:pt x="16414" y="6036"/>
                </a:lnTo>
                <a:lnTo>
                  <a:pt x="16154" y="6177"/>
                </a:lnTo>
                <a:lnTo>
                  <a:pt x="15849" y="6248"/>
                </a:lnTo>
                <a:lnTo>
                  <a:pt x="15544" y="6304"/>
                </a:lnTo>
                <a:lnTo>
                  <a:pt x="15217" y="6332"/>
                </a:lnTo>
                <a:lnTo>
                  <a:pt x="14866" y="6361"/>
                </a:lnTo>
                <a:lnTo>
                  <a:pt x="14550" y="6361"/>
                </a:lnTo>
                <a:lnTo>
                  <a:pt x="14200" y="6332"/>
                </a:lnTo>
                <a:lnTo>
                  <a:pt x="13850" y="6276"/>
                </a:lnTo>
                <a:lnTo>
                  <a:pt x="13522" y="6219"/>
                </a:lnTo>
                <a:lnTo>
                  <a:pt x="13206" y="6149"/>
                </a:lnTo>
                <a:lnTo>
                  <a:pt x="12901" y="6064"/>
                </a:lnTo>
                <a:lnTo>
                  <a:pt x="12618" y="5951"/>
                </a:lnTo>
                <a:lnTo>
                  <a:pt x="12358" y="5838"/>
                </a:lnTo>
                <a:lnTo>
                  <a:pt x="12121" y="5739"/>
                </a:lnTo>
                <a:lnTo>
                  <a:pt x="11941" y="5626"/>
                </a:lnTo>
                <a:lnTo>
                  <a:pt x="11794" y="5513"/>
                </a:lnTo>
                <a:lnTo>
                  <a:pt x="11658" y="5414"/>
                </a:lnTo>
                <a:lnTo>
                  <a:pt x="11556" y="5301"/>
                </a:lnTo>
                <a:lnTo>
                  <a:pt x="11466" y="5187"/>
                </a:lnTo>
                <a:lnTo>
                  <a:pt x="11398" y="5089"/>
                </a:lnTo>
                <a:lnTo>
                  <a:pt x="11376" y="4947"/>
                </a:lnTo>
                <a:lnTo>
                  <a:pt x="11353" y="4834"/>
                </a:lnTo>
                <a:lnTo>
                  <a:pt x="11353" y="4707"/>
                </a:lnTo>
                <a:lnTo>
                  <a:pt x="11376" y="4565"/>
                </a:lnTo>
                <a:lnTo>
                  <a:pt x="11443" y="4410"/>
                </a:lnTo>
                <a:lnTo>
                  <a:pt x="11511" y="4240"/>
                </a:lnTo>
                <a:lnTo>
                  <a:pt x="11703" y="3887"/>
                </a:lnTo>
                <a:lnTo>
                  <a:pt x="11986" y="3505"/>
                </a:lnTo>
                <a:lnTo>
                  <a:pt x="12144" y="3265"/>
                </a:lnTo>
                <a:lnTo>
                  <a:pt x="12246" y="3025"/>
                </a:lnTo>
                <a:lnTo>
                  <a:pt x="12336" y="2756"/>
                </a:lnTo>
                <a:lnTo>
                  <a:pt x="12404" y="2445"/>
                </a:lnTo>
                <a:lnTo>
                  <a:pt x="12438" y="2176"/>
                </a:lnTo>
                <a:lnTo>
                  <a:pt x="12438" y="1880"/>
                </a:lnTo>
                <a:lnTo>
                  <a:pt x="12404" y="1583"/>
                </a:lnTo>
                <a:lnTo>
                  <a:pt x="12336" y="1314"/>
                </a:lnTo>
                <a:lnTo>
                  <a:pt x="12246" y="1046"/>
                </a:lnTo>
                <a:lnTo>
                  <a:pt x="12099" y="791"/>
                </a:lnTo>
                <a:lnTo>
                  <a:pt x="12008" y="692"/>
                </a:lnTo>
                <a:lnTo>
                  <a:pt x="11918" y="579"/>
                </a:lnTo>
                <a:lnTo>
                  <a:pt x="11816" y="466"/>
                </a:lnTo>
                <a:lnTo>
                  <a:pt x="11703" y="381"/>
                </a:lnTo>
                <a:lnTo>
                  <a:pt x="11579" y="310"/>
                </a:lnTo>
                <a:lnTo>
                  <a:pt x="11443" y="226"/>
                </a:lnTo>
                <a:lnTo>
                  <a:pt x="11297" y="169"/>
                </a:lnTo>
                <a:lnTo>
                  <a:pt x="11138" y="113"/>
                </a:lnTo>
                <a:lnTo>
                  <a:pt x="10969" y="56"/>
                </a:lnTo>
                <a:lnTo>
                  <a:pt x="10800" y="28"/>
                </a:lnTo>
                <a:lnTo>
                  <a:pt x="10619" y="28"/>
                </a:lnTo>
                <a:lnTo>
                  <a:pt x="10404" y="28"/>
                </a:lnTo>
                <a:lnTo>
                  <a:pt x="10257" y="28"/>
                </a:lnTo>
                <a:lnTo>
                  <a:pt x="10076" y="56"/>
                </a:lnTo>
                <a:lnTo>
                  <a:pt x="9952" y="84"/>
                </a:lnTo>
                <a:lnTo>
                  <a:pt x="9794" y="141"/>
                </a:lnTo>
                <a:lnTo>
                  <a:pt x="9692" y="226"/>
                </a:lnTo>
                <a:lnTo>
                  <a:pt x="9557" y="282"/>
                </a:lnTo>
                <a:lnTo>
                  <a:pt x="9455" y="381"/>
                </a:lnTo>
                <a:lnTo>
                  <a:pt x="9365" y="466"/>
                </a:lnTo>
                <a:lnTo>
                  <a:pt x="9274" y="579"/>
                </a:lnTo>
                <a:lnTo>
                  <a:pt x="9184" y="692"/>
                </a:lnTo>
                <a:lnTo>
                  <a:pt x="9128" y="791"/>
                </a:lnTo>
                <a:lnTo>
                  <a:pt x="9060" y="932"/>
                </a:lnTo>
                <a:lnTo>
                  <a:pt x="8969" y="1201"/>
                </a:lnTo>
                <a:lnTo>
                  <a:pt x="8913" y="1498"/>
                </a:lnTo>
                <a:lnTo>
                  <a:pt x="8890" y="1795"/>
                </a:lnTo>
                <a:lnTo>
                  <a:pt x="8890" y="2120"/>
                </a:lnTo>
                <a:lnTo>
                  <a:pt x="8913" y="2445"/>
                </a:lnTo>
                <a:lnTo>
                  <a:pt x="8969" y="2756"/>
                </a:lnTo>
                <a:lnTo>
                  <a:pt x="9060" y="3081"/>
                </a:lnTo>
                <a:lnTo>
                  <a:pt x="9173" y="3378"/>
                </a:lnTo>
                <a:lnTo>
                  <a:pt x="9297" y="3647"/>
                </a:lnTo>
                <a:lnTo>
                  <a:pt x="9466" y="3887"/>
                </a:lnTo>
                <a:lnTo>
                  <a:pt x="9579" y="4085"/>
                </a:lnTo>
                <a:lnTo>
                  <a:pt x="9670" y="4269"/>
                </a:lnTo>
                <a:lnTo>
                  <a:pt x="9726" y="4467"/>
                </a:lnTo>
                <a:lnTo>
                  <a:pt x="9771" y="4650"/>
                </a:lnTo>
                <a:lnTo>
                  <a:pt x="9771" y="4834"/>
                </a:lnTo>
                <a:lnTo>
                  <a:pt x="9749" y="5032"/>
                </a:lnTo>
                <a:lnTo>
                  <a:pt x="9715" y="5216"/>
                </a:lnTo>
                <a:lnTo>
                  <a:pt x="9625" y="5385"/>
                </a:lnTo>
                <a:lnTo>
                  <a:pt x="9534" y="5513"/>
                </a:lnTo>
                <a:lnTo>
                  <a:pt x="9410" y="5626"/>
                </a:lnTo>
                <a:lnTo>
                  <a:pt x="9229" y="5710"/>
                </a:lnTo>
                <a:lnTo>
                  <a:pt x="9060" y="5767"/>
                </a:lnTo>
                <a:lnTo>
                  <a:pt x="8845" y="5767"/>
                </a:lnTo>
                <a:lnTo>
                  <a:pt x="8585" y="5739"/>
                </a:lnTo>
                <a:lnTo>
                  <a:pt x="8325" y="5654"/>
                </a:lnTo>
                <a:lnTo>
                  <a:pt x="8020" y="5513"/>
                </a:lnTo>
                <a:lnTo>
                  <a:pt x="7840" y="5442"/>
                </a:lnTo>
                <a:lnTo>
                  <a:pt x="7648" y="5385"/>
                </a:lnTo>
                <a:lnTo>
                  <a:pt x="7433" y="5329"/>
                </a:lnTo>
                <a:lnTo>
                  <a:pt x="7241" y="5301"/>
                </a:lnTo>
                <a:lnTo>
                  <a:pt x="6755" y="5301"/>
                </a:lnTo>
                <a:lnTo>
                  <a:pt x="6281" y="5329"/>
                </a:lnTo>
                <a:lnTo>
                  <a:pt x="5784" y="5385"/>
                </a:lnTo>
                <a:lnTo>
                  <a:pt x="5264" y="5498"/>
                </a:lnTo>
                <a:lnTo>
                  <a:pt x="4744" y="5597"/>
                </a:lnTo>
                <a:lnTo>
                  <a:pt x="4247" y="5739"/>
                </a:lnTo>
                <a:lnTo>
                  <a:pt x="4202" y="5894"/>
                </a:lnTo>
                <a:lnTo>
                  <a:pt x="4202" y="6191"/>
                </a:lnTo>
                <a:lnTo>
                  <a:pt x="4202" y="6545"/>
                </a:lnTo>
                <a:lnTo>
                  <a:pt x="4225" y="6954"/>
                </a:lnTo>
                <a:lnTo>
                  <a:pt x="4315" y="7930"/>
                </a:lnTo>
                <a:lnTo>
                  <a:pt x="4394" y="9018"/>
                </a:lnTo>
                <a:lnTo>
                  <a:pt x="4439" y="9570"/>
                </a:lnTo>
                <a:lnTo>
                  <a:pt x="4462" y="10107"/>
                </a:lnTo>
                <a:lnTo>
                  <a:pt x="4484" y="10630"/>
                </a:lnTo>
                <a:lnTo>
                  <a:pt x="4507" y="11082"/>
                </a:lnTo>
                <a:lnTo>
                  <a:pt x="4484" y="11520"/>
                </a:lnTo>
                <a:lnTo>
                  <a:pt x="4439" y="11874"/>
                </a:lnTo>
                <a:lnTo>
                  <a:pt x="4394" y="12029"/>
                </a:lnTo>
                <a:lnTo>
                  <a:pt x="4349" y="12171"/>
                </a:lnTo>
                <a:lnTo>
                  <a:pt x="4315" y="12284"/>
                </a:lnTo>
                <a:lnTo>
                  <a:pt x="4247" y="12354"/>
                </a:lnTo>
                <a:close/>
              </a:path>
            </a:pathLst>
          </a:custGeom>
          <a:solidFill>
            <a:schemeClr val="tx2"/>
          </a:solidFill>
          <a:ln w="2857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tx2"/>
            </a:extrusionClr>
            <a:contourClr>
              <a:schemeClr val="tx2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endParaRPr lang="de-DE" altLang="en-US" sz="28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98390" name="Text Box 22"/>
          <p:cNvSpPr txBox="1">
            <a:spLocks noChangeArrowheads="1"/>
          </p:cNvSpPr>
          <p:nvPr/>
        </p:nvSpPr>
        <p:spPr bwMode="auto">
          <a:xfrm>
            <a:off x="3060700" y="4478338"/>
            <a:ext cx="1495666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  <a:flatTx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uthorization</a:t>
            </a:r>
          </a:p>
        </p:txBody>
      </p:sp>
      <p:pic>
        <p:nvPicPr>
          <p:cNvPr id="698391" name="Picture 23" descr="Q_circl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8764" y="2597150"/>
            <a:ext cx="1870075" cy="1866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98392" name="Group 24"/>
          <p:cNvGrpSpPr>
            <a:grpSpLocks/>
          </p:cNvGrpSpPr>
          <p:nvPr/>
        </p:nvGrpSpPr>
        <p:grpSpPr bwMode="auto">
          <a:xfrm>
            <a:off x="8405814" y="1092200"/>
            <a:ext cx="2117725" cy="1339850"/>
            <a:chOff x="645" y="1601"/>
            <a:chExt cx="1334" cy="844"/>
          </a:xfrm>
        </p:grpSpPr>
        <p:sp>
          <p:nvSpPr>
            <p:cNvPr id="698393" name="Puzzle1"/>
            <p:cNvSpPr>
              <a:spLocks noEditPoints="1" noChangeArrowheads="1"/>
            </p:cNvSpPr>
            <p:nvPr/>
          </p:nvSpPr>
          <p:spPr bwMode="auto">
            <a:xfrm rot="625679">
              <a:off x="645" y="1601"/>
              <a:ext cx="1334" cy="844"/>
            </a:xfrm>
            <a:custGeom>
              <a:avLst/>
              <a:gdLst>
                <a:gd name="T0" fmla="*/ 16740 w 21600"/>
                <a:gd name="T1" fmla="*/ 21078 h 21600"/>
                <a:gd name="T2" fmla="*/ 16976 w 21600"/>
                <a:gd name="T3" fmla="*/ 521 h 21600"/>
                <a:gd name="T4" fmla="*/ 4725 w 21600"/>
                <a:gd name="T5" fmla="*/ 856 h 21600"/>
                <a:gd name="T6" fmla="*/ 5040 w 21600"/>
                <a:gd name="T7" fmla="*/ 21004 h 21600"/>
                <a:gd name="T8" fmla="*/ 10811 w 21600"/>
                <a:gd name="T9" fmla="*/ 12885 h 21600"/>
                <a:gd name="T10" fmla="*/ 10845 w 21600"/>
                <a:gd name="T11" fmla="*/ 8714 h 21600"/>
                <a:gd name="T12" fmla="*/ 21600 w 21600"/>
                <a:gd name="T13" fmla="*/ 10000 h 21600"/>
                <a:gd name="T14" fmla="*/ 56 w 21600"/>
                <a:gd name="T15" fmla="*/ 10000 h 21600"/>
                <a:gd name="T16" fmla="*/ 6086 w 21600"/>
                <a:gd name="T17" fmla="*/ 2569 h 21600"/>
                <a:gd name="T18" fmla="*/ 16132 w 21600"/>
                <a:gd name="T19" fmla="*/ 19552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00FF00"/>
            </a:solidFill>
            <a:ln w="28575">
              <a:miter lim="800000"/>
              <a:headEnd/>
              <a:tailEnd/>
            </a:ln>
            <a:effectLst/>
            <a:scene3d>
              <a:camera prst="legacyPerspectiveFront">
                <a:rot lat="20099999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FF00"/>
              </a:extrusionClr>
              <a:contourClr>
                <a:srgbClr val="00FF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 anchorCtr="1">
              <a:flatTx/>
            </a:bodyPr>
            <a:lstStyle/>
            <a:p>
              <a:pPr>
                <a:spcBef>
                  <a:spcPct val="0"/>
                </a:spcBef>
              </a:pPr>
              <a:endParaRPr lang="de-DE" altLang="en-US" sz="32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98394" name="Text Box 26"/>
            <p:cNvSpPr txBox="1">
              <a:spLocks noChangeArrowheads="1"/>
            </p:cNvSpPr>
            <p:nvPr/>
          </p:nvSpPr>
          <p:spPr bwMode="auto">
            <a:xfrm rot="21577455">
              <a:off x="813" y="1870"/>
              <a:ext cx="1055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cure Remote </a:t>
              </a:r>
            </a:p>
            <a:p>
              <a:pPr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ccess</a:t>
              </a:r>
            </a:p>
          </p:txBody>
        </p:sp>
      </p:grpSp>
      <p:grpSp>
        <p:nvGrpSpPr>
          <p:cNvPr id="698395" name="Group 27"/>
          <p:cNvGrpSpPr>
            <a:grpSpLocks/>
          </p:cNvGrpSpPr>
          <p:nvPr/>
        </p:nvGrpSpPr>
        <p:grpSpPr bwMode="auto">
          <a:xfrm>
            <a:off x="1890713" y="1116013"/>
            <a:ext cx="2030412" cy="1257300"/>
            <a:chOff x="170" y="1923"/>
            <a:chExt cx="1279" cy="792"/>
          </a:xfrm>
        </p:grpSpPr>
        <p:sp>
          <p:nvSpPr>
            <p:cNvPr id="698396" name="Puzzle4"/>
            <p:cNvSpPr>
              <a:spLocks noEditPoints="1" noChangeArrowheads="1"/>
            </p:cNvSpPr>
            <p:nvPr/>
          </p:nvSpPr>
          <p:spPr bwMode="auto">
            <a:xfrm rot="16200000">
              <a:off x="414" y="1679"/>
              <a:ext cx="792" cy="1279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FF9900"/>
            </a:solidFill>
            <a:ln w="28575">
              <a:miter lim="800000"/>
              <a:headEnd/>
              <a:tailEnd/>
            </a:ln>
            <a:effectLst/>
            <a:scene3d>
              <a:camera prst="legacyPerspectiveFront">
                <a:rot lat="20399999" lon="1800000" rev="0"/>
              </a:camera>
              <a:lightRig rig="legacyFlat4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00"/>
              </a:extrusionClr>
              <a:contourClr>
                <a:srgbClr val="FF99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>
              <a:flatTx/>
            </a:bodyPr>
            <a:lstStyle/>
            <a:p>
              <a:pPr>
                <a:spcBef>
                  <a:spcPct val="0"/>
                </a:spcBef>
              </a:pPr>
              <a:endParaRPr lang="de-DE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98397" name="Text Box 29"/>
            <p:cNvSpPr txBox="1">
              <a:spLocks noChangeArrowheads="1"/>
            </p:cNvSpPr>
            <p:nvPr/>
          </p:nvSpPr>
          <p:spPr bwMode="auto">
            <a:xfrm rot="20867204">
              <a:off x="435" y="2108"/>
              <a:ext cx="922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assword</a:t>
              </a:r>
            </a:p>
            <a:p>
              <a:pPr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Management</a:t>
              </a:r>
            </a:p>
          </p:txBody>
        </p:sp>
      </p:grpSp>
      <p:grpSp>
        <p:nvGrpSpPr>
          <p:cNvPr id="698398" name="Group 30"/>
          <p:cNvGrpSpPr>
            <a:grpSpLocks/>
          </p:cNvGrpSpPr>
          <p:nvPr/>
        </p:nvGrpSpPr>
        <p:grpSpPr bwMode="auto">
          <a:xfrm>
            <a:off x="1524000" y="2862263"/>
            <a:ext cx="1968500" cy="1452562"/>
            <a:chOff x="95" y="1539"/>
            <a:chExt cx="1240" cy="915"/>
          </a:xfrm>
        </p:grpSpPr>
        <p:sp>
          <p:nvSpPr>
            <p:cNvPr id="698399" name="Puzzle2"/>
            <p:cNvSpPr>
              <a:spLocks noEditPoints="1" noChangeArrowheads="1"/>
            </p:cNvSpPr>
            <p:nvPr/>
          </p:nvSpPr>
          <p:spPr bwMode="auto">
            <a:xfrm>
              <a:off x="95" y="1539"/>
              <a:ext cx="1240" cy="915"/>
            </a:xfrm>
            <a:custGeom>
              <a:avLst/>
              <a:gdLst>
                <a:gd name="T0" fmla="*/ 11 w 21600"/>
                <a:gd name="T1" fmla="*/ 13386 h 21600"/>
                <a:gd name="T2" fmla="*/ 4202 w 21600"/>
                <a:gd name="T3" fmla="*/ 21161 h 21600"/>
                <a:gd name="T4" fmla="*/ 10400 w 21600"/>
                <a:gd name="T5" fmla="*/ 13909 h 21600"/>
                <a:gd name="T6" fmla="*/ 16821 w 21600"/>
                <a:gd name="T7" fmla="*/ 21190 h 21600"/>
                <a:gd name="T8" fmla="*/ 21600 w 21600"/>
                <a:gd name="T9" fmla="*/ 15083 h 21600"/>
                <a:gd name="T10" fmla="*/ 16889 w 21600"/>
                <a:gd name="T11" fmla="*/ 5739 h 21600"/>
                <a:gd name="T12" fmla="*/ 10800 w 21600"/>
                <a:gd name="T13" fmla="*/ 28 h 21600"/>
                <a:gd name="T14" fmla="*/ 4202 w 21600"/>
                <a:gd name="T15" fmla="*/ 5894 h 21600"/>
                <a:gd name="T16" fmla="*/ 5388 w 21600"/>
                <a:gd name="T17" fmla="*/ 6742 h 21600"/>
                <a:gd name="T18" fmla="*/ 16177 w 21600"/>
                <a:gd name="T19" fmla="*/ 20441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800080"/>
            </a:solidFill>
            <a:ln w="28575">
              <a:miter lim="800000"/>
              <a:headEnd/>
              <a:tailEnd/>
            </a:ln>
            <a:effectLst/>
            <a:scene3d>
              <a:camera prst="legacyPerspectiveTopRight"/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800080"/>
              </a:extrusionClr>
              <a:contourClr>
                <a:srgbClr val="80008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de-DE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98400" name="Text Box 32"/>
            <p:cNvSpPr txBox="1">
              <a:spLocks noChangeArrowheads="1"/>
            </p:cNvSpPr>
            <p:nvPr/>
          </p:nvSpPr>
          <p:spPr bwMode="auto">
            <a:xfrm>
              <a:off x="167" y="1841"/>
              <a:ext cx="916" cy="3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  <a:flatTx/>
            </a:bodyPr>
            <a:lstStyle/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Web Services</a:t>
              </a:r>
            </a:p>
            <a:p>
              <a:pPr>
                <a:lnSpc>
                  <a:spcPct val="90000"/>
                </a:lnSpc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ecurity</a:t>
              </a:r>
            </a:p>
          </p:txBody>
        </p:sp>
      </p:grpSp>
      <p:grpSp>
        <p:nvGrpSpPr>
          <p:cNvPr id="698401" name="Group 33"/>
          <p:cNvGrpSpPr>
            <a:grpSpLocks/>
          </p:cNvGrpSpPr>
          <p:nvPr/>
        </p:nvGrpSpPr>
        <p:grpSpPr bwMode="auto">
          <a:xfrm>
            <a:off x="8308976" y="4273550"/>
            <a:ext cx="2055813" cy="1162050"/>
            <a:chOff x="162" y="2580"/>
            <a:chExt cx="1295" cy="732"/>
          </a:xfrm>
        </p:grpSpPr>
        <p:sp>
          <p:nvSpPr>
            <p:cNvPr id="698402" name="Puzzle4"/>
            <p:cNvSpPr>
              <a:spLocks noEditPoints="1" noChangeArrowheads="1"/>
            </p:cNvSpPr>
            <p:nvPr/>
          </p:nvSpPr>
          <p:spPr bwMode="auto">
            <a:xfrm rot="16200000">
              <a:off x="444" y="2298"/>
              <a:ext cx="732" cy="1295"/>
            </a:xfrm>
            <a:custGeom>
              <a:avLst/>
              <a:gdLst>
                <a:gd name="T0" fmla="*/ 8307 w 21600"/>
                <a:gd name="T1" fmla="*/ 11593 h 21600"/>
                <a:gd name="T2" fmla="*/ 453 w 21600"/>
                <a:gd name="T3" fmla="*/ 16938 h 21600"/>
                <a:gd name="T4" fmla="*/ 11500 w 21600"/>
                <a:gd name="T5" fmla="*/ 21600 h 21600"/>
                <a:gd name="T6" fmla="*/ 20920 w 21600"/>
                <a:gd name="T7" fmla="*/ 16751 h 21600"/>
                <a:gd name="T8" fmla="*/ 13972 w 21600"/>
                <a:gd name="T9" fmla="*/ 10888 h 21600"/>
                <a:gd name="T10" fmla="*/ 21033 w 21600"/>
                <a:gd name="T11" fmla="*/ 4716 h 21600"/>
                <a:gd name="T12" fmla="*/ 11102 w 21600"/>
                <a:gd name="T13" fmla="*/ 11 h 21600"/>
                <a:gd name="T14" fmla="*/ 453 w 21600"/>
                <a:gd name="T15" fmla="*/ 4716 h 21600"/>
                <a:gd name="T16" fmla="*/ 2076 w 21600"/>
                <a:gd name="T17" fmla="*/ 5664 h 21600"/>
                <a:gd name="T18" fmla="*/ 20203 w 21600"/>
                <a:gd name="T19" fmla="*/ 1598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008000"/>
            </a:solidFill>
            <a:ln w="28575">
              <a:miter lim="800000"/>
              <a:headEnd/>
              <a:tailEnd/>
            </a:ln>
            <a:effectLst/>
            <a:scene3d>
              <a:camera prst="legacyPerspectiveFront">
                <a:rot lat="1500000" lon="20099999" rev="0"/>
              </a:camera>
              <a:lightRig rig="legacyFlat4" dir="t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8000"/>
              </a:extrusionClr>
              <a:contourClr>
                <a:srgbClr val="008000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eaVert">
              <a:flatTx/>
            </a:bodyPr>
            <a:lstStyle/>
            <a:p>
              <a:pPr>
                <a:spcBef>
                  <a:spcPct val="0"/>
                </a:spcBef>
              </a:pPr>
              <a:endParaRPr lang="de-DE" altLang="en-US" sz="2800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698403" name="Text Box 35"/>
            <p:cNvSpPr txBox="1">
              <a:spLocks noChangeArrowheads="1"/>
            </p:cNvSpPr>
            <p:nvPr/>
          </p:nvSpPr>
          <p:spPr bwMode="auto">
            <a:xfrm rot="20867204">
              <a:off x="401" y="2678"/>
              <a:ext cx="763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CCFF"/>
                  </a:solidFill>
                </a14:hiddenFill>
              </a:ext>
              <a:ext uri="{91240B29-F687-4F45-9708-019B960494DF}">
                <a14:hiddenLine xmlns:a14="http://schemas.microsoft.com/office/drawing/2010/main" w="285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  <a:flatTx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Auditing &amp;</a:t>
              </a:r>
            </a:p>
            <a:p>
              <a:pPr>
                <a:spcBef>
                  <a:spcPct val="0"/>
                </a:spcBef>
              </a:pPr>
              <a:r>
                <a:rPr lang="en-US" altLang="en-US" b="1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Reporting</a:t>
              </a:r>
            </a:p>
          </p:txBody>
        </p:sp>
      </p:grpSp>
      <p:sp>
        <p:nvSpPr>
          <p:cNvPr id="698404" name="Puzzle3"/>
          <p:cNvSpPr>
            <a:spLocks noEditPoints="1" noChangeArrowheads="1"/>
          </p:cNvSpPr>
          <p:nvPr/>
        </p:nvSpPr>
        <p:spPr bwMode="auto">
          <a:xfrm rot="5752018">
            <a:off x="3734594" y="2040732"/>
            <a:ext cx="1314450" cy="1820862"/>
          </a:xfrm>
          <a:custGeom>
            <a:avLst/>
            <a:gdLst>
              <a:gd name="T0" fmla="*/ 10391 w 21600"/>
              <a:gd name="T1" fmla="*/ 15806 h 21600"/>
              <a:gd name="T2" fmla="*/ 20551 w 21600"/>
              <a:gd name="T3" fmla="*/ 21088 h 21600"/>
              <a:gd name="T4" fmla="*/ 13180 w 21600"/>
              <a:gd name="T5" fmla="*/ 13801 h 21600"/>
              <a:gd name="T6" fmla="*/ 20551 w 21600"/>
              <a:gd name="T7" fmla="*/ 7025 h 21600"/>
              <a:gd name="T8" fmla="*/ 10500 w 21600"/>
              <a:gd name="T9" fmla="*/ 52 h 21600"/>
              <a:gd name="T10" fmla="*/ 692 w 21600"/>
              <a:gd name="T11" fmla="*/ 6802 h 21600"/>
              <a:gd name="T12" fmla="*/ 8064 w 21600"/>
              <a:gd name="T13" fmla="*/ 13526 h 21600"/>
              <a:gd name="T14" fmla="*/ 692 w 21600"/>
              <a:gd name="T15" fmla="*/ 21088 h 21600"/>
              <a:gd name="T16" fmla="*/ 2273 w 21600"/>
              <a:gd name="T17" fmla="*/ 7719 h 21600"/>
              <a:gd name="T18" fmla="*/ 19149 w 21600"/>
              <a:gd name="T19" fmla="*/ 202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6625" y="20892"/>
                </a:moveTo>
                <a:lnTo>
                  <a:pt x="7105" y="21023"/>
                </a:lnTo>
                <a:lnTo>
                  <a:pt x="7513" y="21088"/>
                </a:lnTo>
                <a:lnTo>
                  <a:pt x="7922" y="21115"/>
                </a:lnTo>
                <a:lnTo>
                  <a:pt x="8242" y="21115"/>
                </a:lnTo>
                <a:lnTo>
                  <a:pt x="8544" y="21062"/>
                </a:lnTo>
                <a:lnTo>
                  <a:pt x="8810" y="20997"/>
                </a:lnTo>
                <a:lnTo>
                  <a:pt x="9023" y="20892"/>
                </a:lnTo>
                <a:lnTo>
                  <a:pt x="9148" y="20761"/>
                </a:lnTo>
                <a:lnTo>
                  <a:pt x="9290" y="20616"/>
                </a:lnTo>
                <a:lnTo>
                  <a:pt x="9361" y="20459"/>
                </a:lnTo>
                <a:lnTo>
                  <a:pt x="9396" y="20289"/>
                </a:lnTo>
                <a:lnTo>
                  <a:pt x="9396" y="20092"/>
                </a:lnTo>
                <a:lnTo>
                  <a:pt x="9325" y="19909"/>
                </a:lnTo>
                <a:lnTo>
                  <a:pt x="9219" y="19738"/>
                </a:lnTo>
                <a:lnTo>
                  <a:pt x="9094" y="19555"/>
                </a:lnTo>
                <a:lnTo>
                  <a:pt x="8917" y="19384"/>
                </a:lnTo>
                <a:lnTo>
                  <a:pt x="8650" y="19162"/>
                </a:lnTo>
                <a:lnTo>
                  <a:pt x="8437" y="18900"/>
                </a:lnTo>
                <a:lnTo>
                  <a:pt x="8277" y="18624"/>
                </a:lnTo>
                <a:lnTo>
                  <a:pt x="8135" y="18349"/>
                </a:lnTo>
                <a:lnTo>
                  <a:pt x="8028" y="18048"/>
                </a:lnTo>
                <a:lnTo>
                  <a:pt x="7993" y="17746"/>
                </a:lnTo>
                <a:lnTo>
                  <a:pt x="7993" y="17471"/>
                </a:lnTo>
                <a:lnTo>
                  <a:pt x="8028" y="17169"/>
                </a:lnTo>
                <a:lnTo>
                  <a:pt x="8135" y="16920"/>
                </a:lnTo>
                <a:lnTo>
                  <a:pt x="8277" y="16671"/>
                </a:lnTo>
                <a:lnTo>
                  <a:pt x="8366" y="16540"/>
                </a:lnTo>
                <a:lnTo>
                  <a:pt x="8473" y="16409"/>
                </a:lnTo>
                <a:lnTo>
                  <a:pt x="8615" y="16317"/>
                </a:lnTo>
                <a:lnTo>
                  <a:pt x="8739" y="16213"/>
                </a:lnTo>
                <a:lnTo>
                  <a:pt x="8881" y="16134"/>
                </a:lnTo>
                <a:lnTo>
                  <a:pt x="9059" y="16055"/>
                </a:lnTo>
                <a:lnTo>
                  <a:pt x="9254" y="15990"/>
                </a:lnTo>
                <a:lnTo>
                  <a:pt x="9432" y="15911"/>
                </a:lnTo>
                <a:lnTo>
                  <a:pt x="9663" y="15885"/>
                </a:lnTo>
                <a:lnTo>
                  <a:pt x="9876" y="15833"/>
                </a:lnTo>
                <a:lnTo>
                  <a:pt x="10142" y="15806"/>
                </a:lnTo>
                <a:lnTo>
                  <a:pt x="10391" y="15806"/>
                </a:lnTo>
                <a:lnTo>
                  <a:pt x="10728" y="15806"/>
                </a:lnTo>
                <a:lnTo>
                  <a:pt x="10995" y="15806"/>
                </a:lnTo>
                <a:lnTo>
                  <a:pt x="11279" y="15833"/>
                </a:lnTo>
                <a:lnTo>
                  <a:pt x="11546" y="15885"/>
                </a:lnTo>
                <a:lnTo>
                  <a:pt x="11776" y="15937"/>
                </a:lnTo>
                <a:lnTo>
                  <a:pt x="12025" y="15990"/>
                </a:lnTo>
                <a:lnTo>
                  <a:pt x="12221" y="16055"/>
                </a:lnTo>
                <a:lnTo>
                  <a:pt x="12434" y="16134"/>
                </a:lnTo>
                <a:lnTo>
                  <a:pt x="12611" y="16213"/>
                </a:lnTo>
                <a:lnTo>
                  <a:pt x="12771" y="16317"/>
                </a:lnTo>
                <a:lnTo>
                  <a:pt x="12913" y="16409"/>
                </a:lnTo>
                <a:lnTo>
                  <a:pt x="13038" y="16514"/>
                </a:lnTo>
                <a:lnTo>
                  <a:pt x="13251" y="16737"/>
                </a:lnTo>
                <a:lnTo>
                  <a:pt x="13428" y="16986"/>
                </a:lnTo>
                <a:lnTo>
                  <a:pt x="13517" y="17248"/>
                </a:lnTo>
                <a:lnTo>
                  <a:pt x="13588" y="17523"/>
                </a:lnTo>
                <a:lnTo>
                  <a:pt x="13588" y="17799"/>
                </a:lnTo>
                <a:lnTo>
                  <a:pt x="13517" y="18074"/>
                </a:lnTo>
                <a:lnTo>
                  <a:pt x="13428" y="18323"/>
                </a:lnTo>
                <a:lnTo>
                  <a:pt x="13286" y="18572"/>
                </a:lnTo>
                <a:lnTo>
                  <a:pt x="13109" y="18808"/>
                </a:lnTo>
                <a:lnTo>
                  <a:pt x="12878" y="19031"/>
                </a:lnTo>
                <a:lnTo>
                  <a:pt x="12434" y="19411"/>
                </a:lnTo>
                <a:lnTo>
                  <a:pt x="12132" y="19738"/>
                </a:lnTo>
                <a:lnTo>
                  <a:pt x="12025" y="19856"/>
                </a:lnTo>
                <a:lnTo>
                  <a:pt x="11919" y="20014"/>
                </a:lnTo>
                <a:lnTo>
                  <a:pt x="11883" y="20132"/>
                </a:lnTo>
                <a:lnTo>
                  <a:pt x="11883" y="20263"/>
                </a:lnTo>
                <a:lnTo>
                  <a:pt x="11883" y="20394"/>
                </a:lnTo>
                <a:lnTo>
                  <a:pt x="11954" y="20485"/>
                </a:lnTo>
                <a:lnTo>
                  <a:pt x="12061" y="20590"/>
                </a:lnTo>
                <a:lnTo>
                  <a:pt x="12185" y="20695"/>
                </a:lnTo>
                <a:lnTo>
                  <a:pt x="12327" y="20787"/>
                </a:lnTo>
                <a:lnTo>
                  <a:pt x="12540" y="20892"/>
                </a:lnTo>
                <a:lnTo>
                  <a:pt x="12771" y="20997"/>
                </a:lnTo>
                <a:lnTo>
                  <a:pt x="13073" y="21088"/>
                </a:lnTo>
                <a:lnTo>
                  <a:pt x="13428" y="21193"/>
                </a:lnTo>
                <a:lnTo>
                  <a:pt x="13873" y="21298"/>
                </a:lnTo>
                <a:lnTo>
                  <a:pt x="14317" y="21390"/>
                </a:lnTo>
                <a:lnTo>
                  <a:pt x="14778" y="21468"/>
                </a:lnTo>
                <a:lnTo>
                  <a:pt x="15294" y="21547"/>
                </a:lnTo>
                <a:lnTo>
                  <a:pt x="15809" y="21600"/>
                </a:lnTo>
                <a:lnTo>
                  <a:pt x="16359" y="21652"/>
                </a:lnTo>
                <a:lnTo>
                  <a:pt x="16875" y="21678"/>
                </a:lnTo>
                <a:lnTo>
                  <a:pt x="17407" y="21678"/>
                </a:lnTo>
                <a:lnTo>
                  <a:pt x="17958" y="21678"/>
                </a:lnTo>
                <a:lnTo>
                  <a:pt x="18473" y="21652"/>
                </a:lnTo>
                <a:lnTo>
                  <a:pt x="18953" y="21573"/>
                </a:lnTo>
                <a:lnTo>
                  <a:pt x="19397" y="21495"/>
                </a:lnTo>
                <a:lnTo>
                  <a:pt x="19841" y="21390"/>
                </a:lnTo>
                <a:lnTo>
                  <a:pt x="20214" y="21272"/>
                </a:lnTo>
                <a:lnTo>
                  <a:pt x="20551" y="21088"/>
                </a:lnTo>
                <a:lnTo>
                  <a:pt x="20480" y="20787"/>
                </a:lnTo>
                <a:lnTo>
                  <a:pt x="20409" y="20485"/>
                </a:lnTo>
                <a:lnTo>
                  <a:pt x="20356" y="20158"/>
                </a:lnTo>
                <a:lnTo>
                  <a:pt x="20356" y="19804"/>
                </a:lnTo>
                <a:lnTo>
                  <a:pt x="20321" y="19083"/>
                </a:lnTo>
                <a:lnTo>
                  <a:pt x="20356" y="18349"/>
                </a:lnTo>
                <a:lnTo>
                  <a:pt x="20409" y="17641"/>
                </a:lnTo>
                <a:lnTo>
                  <a:pt x="20480" y="17012"/>
                </a:lnTo>
                <a:lnTo>
                  <a:pt x="20551" y="16488"/>
                </a:lnTo>
                <a:lnTo>
                  <a:pt x="20551" y="16055"/>
                </a:lnTo>
                <a:lnTo>
                  <a:pt x="20551" y="15911"/>
                </a:lnTo>
                <a:lnTo>
                  <a:pt x="20445" y="15754"/>
                </a:lnTo>
                <a:lnTo>
                  <a:pt x="20356" y="15610"/>
                </a:lnTo>
                <a:lnTo>
                  <a:pt x="20178" y="15452"/>
                </a:lnTo>
                <a:lnTo>
                  <a:pt x="20001" y="15334"/>
                </a:lnTo>
                <a:lnTo>
                  <a:pt x="19770" y="15230"/>
                </a:lnTo>
                <a:lnTo>
                  <a:pt x="19521" y="15125"/>
                </a:lnTo>
                <a:lnTo>
                  <a:pt x="19290" y="15059"/>
                </a:lnTo>
                <a:lnTo>
                  <a:pt x="19024" y="15007"/>
                </a:lnTo>
                <a:lnTo>
                  <a:pt x="18740" y="14954"/>
                </a:lnTo>
                <a:lnTo>
                  <a:pt x="18509" y="14954"/>
                </a:lnTo>
                <a:lnTo>
                  <a:pt x="18225" y="14954"/>
                </a:lnTo>
                <a:lnTo>
                  <a:pt x="17994" y="15007"/>
                </a:lnTo>
                <a:lnTo>
                  <a:pt x="17763" y="15085"/>
                </a:lnTo>
                <a:lnTo>
                  <a:pt x="17550" y="15177"/>
                </a:lnTo>
                <a:lnTo>
                  <a:pt x="17372" y="15308"/>
                </a:lnTo>
                <a:lnTo>
                  <a:pt x="17176" y="15426"/>
                </a:lnTo>
                <a:lnTo>
                  <a:pt x="16928" y="15557"/>
                </a:lnTo>
                <a:lnTo>
                  <a:pt x="16661" y="15636"/>
                </a:lnTo>
                <a:lnTo>
                  <a:pt x="16359" y="15688"/>
                </a:lnTo>
                <a:lnTo>
                  <a:pt x="16022" y="15715"/>
                </a:lnTo>
                <a:lnTo>
                  <a:pt x="15667" y="15688"/>
                </a:lnTo>
                <a:lnTo>
                  <a:pt x="15294" y="15662"/>
                </a:lnTo>
                <a:lnTo>
                  <a:pt x="14956" y="15583"/>
                </a:lnTo>
                <a:lnTo>
                  <a:pt x="14619" y="15479"/>
                </a:lnTo>
                <a:lnTo>
                  <a:pt x="14281" y="15334"/>
                </a:lnTo>
                <a:lnTo>
                  <a:pt x="13961" y="15177"/>
                </a:lnTo>
                <a:lnTo>
                  <a:pt x="13695" y="14981"/>
                </a:lnTo>
                <a:lnTo>
                  <a:pt x="13588" y="14850"/>
                </a:lnTo>
                <a:lnTo>
                  <a:pt x="13482" y="14732"/>
                </a:lnTo>
                <a:lnTo>
                  <a:pt x="13393" y="14600"/>
                </a:lnTo>
                <a:lnTo>
                  <a:pt x="13322" y="14456"/>
                </a:lnTo>
                <a:lnTo>
                  <a:pt x="13251" y="14299"/>
                </a:lnTo>
                <a:lnTo>
                  <a:pt x="13215" y="14155"/>
                </a:lnTo>
                <a:lnTo>
                  <a:pt x="13180" y="13971"/>
                </a:lnTo>
                <a:lnTo>
                  <a:pt x="13180" y="13801"/>
                </a:lnTo>
                <a:lnTo>
                  <a:pt x="13180" y="13591"/>
                </a:lnTo>
                <a:lnTo>
                  <a:pt x="13215" y="13395"/>
                </a:lnTo>
                <a:lnTo>
                  <a:pt x="13251" y="13198"/>
                </a:lnTo>
                <a:lnTo>
                  <a:pt x="13322" y="13015"/>
                </a:lnTo>
                <a:lnTo>
                  <a:pt x="13393" y="12870"/>
                </a:lnTo>
                <a:lnTo>
                  <a:pt x="13482" y="12713"/>
                </a:lnTo>
                <a:lnTo>
                  <a:pt x="13588" y="12569"/>
                </a:lnTo>
                <a:lnTo>
                  <a:pt x="13730" y="12438"/>
                </a:lnTo>
                <a:lnTo>
                  <a:pt x="13997" y="12215"/>
                </a:lnTo>
                <a:lnTo>
                  <a:pt x="14334" y="12005"/>
                </a:lnTo>
                <a:lnTo>
                  <a:pt x="14690" y="11861"/>
                </a:lnTo>
                <a:lnTo>
                  <a:pt x="15063" y="11756"/>
                </a:lnTo>
                <a:lnTo>
                  <a:pt x="15436" y="11678"/>
                </a:lnTo>
                <a:lnTo>
                  <a:pt x="15809" y="11638"/>
                </a:lnTo>
                <a:lnTo>
                  <a:pt x="16182" y="11638"/>
                </a:lnTo>
                <a:lnTo>
                  <a:pt x="16555" y="11678"/>
                </a:lnTo>
                <a:lnTo>
                  <a:pt x="16910" y="11730"/>
                </a:lnTo>
                <a:lnTo>
                  <a:pt x="17248" y="11835"/>
                </a:lnTo>
                <a:lnTo>
                  <a:pt x="17514" y="11966"/>
                </a:lnTo>
                <a:lnTo>
                  <a:pt x="17763" y="12110"/>
                </a:lnTo>
                <a:lnTo>
                  <a:pt x="17887" y="12215"/>
                </a:lnTo>
                <a:lnTo>
                  <a:pt x="18065" y="12307"/>
                </a:lnTo>
                <a:lnTo>
                  <a:pt x="18260" y="12412"/>
                </a:lnTo>
                <a:lnTo>
                  <a:pt x="18438" y="12464"/>
                </a:lnTo>
                <a:lnTo>
                  <a:pt x="18669" y="12543"/>
                </a:lnTo>
                <a:lnTo>
                  <a:pt x="18882" y="12569"/>
                </a:lnTo>
                <a:lnTo>
                  <a:pt x="19113" y="12595"/>
                </a:lnTo>
                <a:lnTo>
                  <a:pt x="19361" y="12608"/>
                </a:lnTo>
                <a:lnTo>
                  <a:pt x="19592" y="12608"/>
                </a:lnTo>
                <a:lnTo>
                  <a:pt x="19841" y="12595"/>
                </a:lnTo>
                <a:lnTo>
                  <a:pt x="20072" y="12543"/>
                </a:lnTo>
                <a:lnTo>
                  <a:pt x="20321" y="12490"/>
                </a:lnTo>
                <a:lnTo>
                  <a:pt x="20551" y="12438"/>
                </a:lnTo>
                <a:lnTo>
                  <a:pt x="20800" y="12333"/>
                </a:lnTo>
                <a:lnTo>
                  <a:pt x="20996" y="12241"/>
                </a:lnTo>
                <a:lnTo>
                  <a:pt x="21244" y="12110"/>
                </a:lnTo>
                <a:lnTo>
                  <a:pt x="21298" y="12032"/>
                </a:lnTo>
                <a:lnTo>
                  <a:pt x="21404" y="11966"/>
                </a:lnTo>
                <a:lnTo>
                  <a:pt x="21475" y="11861"/>
                </a:lnTo>
                <a:lnTo>
                  <a:pt x="21511" y="11730"/>
                </a:lnTo>
                <a:lnTo>
                  <a:pt x="21617" y="11481"/>
                </a:lnTo>
                <a:lnTo>
                  <a:pt x="21653" y="11180"/>
                </a:lnTo>
                <a:lnTo>
                  <a:pt x="21653" y="10826"/>
                </a:lnTo>
                <a:lnTo>
                  <a:pt x="21653" y="10472"/>
                </a:lnTo>
                <a:lnTo>
                  <a:pt x="21582" y="10092"/>
                </a:lnTo>
                <a:lnTo>
                  <a:pt x="21511" y="9725"/>
                </a:lnTo>
                <a:lnTo>
                  <a:pt x="21298" y="8912"/>
                </a:lnTo>
                <a:lnTo>
                  <a:pt x="21067" y="8191"/>
                </a:lnTo>
                <a:lnTo>
                  <a:pt x="20800" y="7536"/>
                </a:lnTo>
                <a:lnTo>
                  <a:pt x="20551" y="7025"/>
                </a:lnTo>
                <a:lnTo>
                  <a:pt x="20001" y="7103"/>
                </a:lnTo>
                <a:lnTo>
                  <a:pt x="19432" y="7156"/>
                </a:lnTo>
                <a:lnTo>
                  <a:pt x="18846" y="7208"/>
                </a:lnTo>
                <a:lnTo>
                  <a:pt x="18225" y="7208"/>
                </a:lnTo>
                <a:lnTo>
                  <a:pt x="17656" y="7208"/>
                </a:lnTo>
                <a:lnTo>
                  <a:pt x="17070" y="7182"/>
                </a:lnTo>
                <a:lnTo>
                  <a:pt x="16484" y="7156"/>
                </a:lnTo>
                <a:lnTo>
                  <a:pt x="15986" y="7103"/>
                </a:lnTo>
                <a:lnTo>
                  <a:pt x="14992" y="6999"/>
                </a:lnTo>
                <a:lnTo>
                  <a:pt x="14210" y="6907"/>
                </a:lnTo>
                <a:lnTo>
                  <a:pt x="13695" y="6828"/>
                </a:lnTo>
                <a:lnTo>
                  <a:pt x="13517" y="6802"/>
                </a:lnTo>
                <a:lnTo>
                  <a:pt x="13073" y="6645"/>
                </a:lnTo>
                <a:lnTo>
                  <a:pt x="12700" y="6474"/>
                </a:lnTo>
                <a:lnTo>
                  <a:pt x="12363" y="6304"/>
                </a:lnTo>
                <a:lnTo>
                  <a:pt x="12132" y="6094"/>
                </a:lnTo>
                <a:lnTo>
                  <a:pt x="11919" y="5871"/>
                </a:lnTo>
                <a:lnTo>
                  <a:pt x="11776" y="5649"/>
                </a:lnTo>
                <a:lnTo>
                  <a:pt x="11688" y="5413"/>
                </a:lnTo>
                <a:lnTo>
                  <a:pt x="11617" y="5190"/>
                </a:lnTo>
                <a:lnTo>
                  <a:pt x="11617" y="4941"/>
                </a:lnTo>
                <a:lnTo>
                  <a:pt x="11652" y="4718"/>
                </a:lnTo>
                <a:lnTo>
                  <a:pt x="11723" y="4482"/>
                </a:lnTo>
                <a:lnTo>
                  <a:pt x="11812" y="4285"/>
                </a:lnTo>
                <a:lnTo>
                  <a:pt x="11919" y="4089"/>
                </a:lnTo>
                <a:lnTo>
                  <a:pt x="12096" y="3905"/>
                </a:lnTo>
                <a:lnTo>
                  <a:pt x="12292" y="3735"/>
                </a:lnTo>
                <a:lnTo>
                  <a:pt x="12505" y="3604"/>
                </a:lnTo>
                <a:lnTo>
                  <a:pt x="12700" y="3460"/>
                </a:lnTo>
                <a:lnTo>
                  <a:pt x="12878" y="3250"/>
                </a:lnTo>
                <a:lnTo>
                  <a:pt x="13038" y="3027"/>
                </a:lnTo>
                <a:lnTo>
                  <a:pt x="13180" y="2752"/>
                </a:lnTo>
                <a:lnTo>
                  <a:pt x="13286" y="2477"/>
                </a:lnTo>
                <a:lnTo>
                  <a:pt x="13322" y="2175"/>
                </a:lnTo>
                <a:lnTo>
                  <a:pt x="13357" y="1874"/>
                </a:lnTo>
                <a:lnTo>
                  <a:pt x="13286" y="1572"/>
                </a:lnTo>
                <a:lnTo>
                  <a:pt x="13180" y="1271"/>
                </a:lnTo>
                <a:lnTo>
                  <a:pt x="13038" y="983"/>
                </a:lnTo>
                <a:lnTo>
                  <a:pt x="12949" y="865"/>
                </a:lnTo>
                <a:lnTo>
                  <a:pt x="12807" y="733"/>
                </a:lnTo>
                <a:lnTo>
                  <a:pt x="12665" y="616"/>
                </a:lnTo>
                <a:lnTo>
                  <a:pt x="12505" y="511"/>
                </a:lnTo>
                <a:lnTo>
                  <a:pt x="12327" y="406"/>
                </a:lnTo>
                <a:lnTo>
                  <a:pt x="12132" y="314"/>
                </a:lnTo>
                <a:lnTo>
                  <a:pt x="11883" y="235"/>
                </a:lnTo>
                <a:lnTo>
                  <a:pt x="11652" y="183"/>
                </a:lnTo>
                <a:lnTo>
                  <a:pt x="11368" y="104"/>
                </a:lnTo>
                <a:lnTo>
                  <a:pt x="11101" y="78"/>
                </a:lnTo>
                <a:lnTo>
                  <a:pt x="10800" y="52"/>
                </a:lnTo>
                <a:lnTo>
                  <a:pt x="10444" y="52"/>
                </a:lnTo>
                <a:lnTo>
                  <a:pt x="10142" y="52"/>
                </a:lnTo>
                <a:lnTo>
                  <a:pt x="9840" y="78"/>
                </a:lnTo>
                <a:lnTo>
                  <a:pt x="9574" y="104"/>
                </a:lnTo>
                <a:lnTo>
                  <a:pt x="9325" y="157"/>
                </a:lnTo>
                <a:lnTo>
                  <a:pt x="9094" y="209"/>
                </a:lnTo>
                <a:lnTo>
                  <a:pt x="8846" y="262"/>
                </a:lnTo>
                <a:lnTo>
                  <a:pt x="8650" y="340"/>
                </a:lnTo>
                <a:lnTo>
                  <a:pt x="8437" y="432"/>
                </a:lnTo>
                <a:lnTo>
                  <a:pt x="8277" y="511"/>
                </a:lnTo>
                <a:lnTo>
                  <a:pt x="8100" y="616"/>
                </a:lnTo>
                <a:lnTo>
                  <a:pt x="7957" y="707"/>
                </a:lnTo>
                <a:lnTo>
                  <a:pt x="7833" y="838"/>
                </a:lnTo>
                <a:lnTo>
                  <a:pt x="7620" y="1061"/>
                </a:lnTo>
                <a:lnTo>
                  <a:pt x="7442" y="1336"/>
                </a:lnTo>
                <a:lnTo>
                  <a:pt x="7353" y="1599"/>
                </a:lnTo>
                <a:lnTo>
                  <a:pt x="7318" y="1900"/>
                </a:lnTo>
                <a:lnTo>
                  <a:pt x="7318" y="2175"/>
                </a:lnTo>
                <a:lnTo>
                  <a:pt x="7353" y="2450"/>
                </a:lnTo>
                <a:lnTo>
                  <a:pt x="7442" y="2726"/>
                </a:lnTo>
                <a:lnTo>
                  <a:pt x="7620" y="2975"/>
                </a:lnTo>
                <a:lnTo>
                  <a:pt x="7833" y="3198"/>
                </a:lnTo>
                <a:lnTo>
                  <a:pt x="8064" y="3433"/>
                </a:lnTo>
                <a:lnTo>
                  <a:pt x="8295" y="3630"/>
                </a:lnTo>
                <a:lnTo>
                  <a:pt x="8508" y="3853"/>
                </a:lnTo>
                <a:lnTo>
                  <a:pt x="8686" y="4089"/>
                </a:lnTo>
                <a:lnTo>
                  <a:pt x="8775" y="4312"/>
                </a:lnTo>
                <a:lnTo>
                  <a:pt x="8846" y="4561"/>
                </a:lnTo>
                <a:lnTo>
                  <a:pt x="8846" y="4810"/>
                </a:lnTo>
                <a:lnTo>
                  <a:pt x="8810" y="5059"/>
                </a:lnTo>
                <a:lnTo>
                  <a:pt x="8721" y="5295"/>
                </a:lnTo>
                <a:lnTo>
                  <a:pt x="8579" y="5544"/>
                </a:lnTo>
                <a:lnTo>
                  <a:pt x="8366" y="5766"/>
                </a:lnTo>
                <a:lnTo>
                  <a:pt x="8135" y="5976"/>
                </a:lnTo>
                <a:lnTo>
                  <a:pt x="7833" y="6199"/>
                </a:lnTo>
                <a:lnTo>
                  <a:pt x="7478" y="6369"/>
                </a:lnTo>
                <a:lnTo>
                  <a:pt x="7069" y="6527"/>
                </a:lnTo>
                <a:lnTo>
                  <a:pt x="6590" y="6671"/>
                </a:lnTo>
                <a:lnTo>
                  <a:pt x="6092" y="6802"/>
                </a:lnTo>
                <a:lnTo>
                  <a:pt x="5684" y="6802"/>
                </a:lnTo>
                <a:lnTo>
                  <a:pt x="5133" y="6802"/>
                </a:lnTo>
                <a:lnTo>
                  <a:pt x="4547" y="6802"/>
                </a:lnTo>
                <a:lnTo>
                  <a:pt x="3872" y="6802"/>
                </a:lnTo>
                <a:lnTo>
                  <a:pt x="3144" y="6802"/>
                </a:lnTo>
                <a:lnTo>
                  <a:pt x="2362" y="6802"/>
                </a:lnTo>
                <a:lnTo>
                  <a:pt x="1545" y="6802"/>
                </a:lnTo>
                <a:lnTo>
                  <a:pt x="692" y="6802"/>
                </a:lnTo>
                <a:lnTo>
                  <a:pt x="586" y="7234"/>
                </a:lnTo>
                <a:lnTo>
                  <a:pt x="461" y="7837"/>
                </a:lnTo>
                <a:lnTo>
                  <a:pt x="355" y="8493"/>
                </a:lnTo>
                <a:lnTo>
                  <a:pt x="248" y="9187"/>
                </a:lnTo>
                <a:lnTo>
                  <a:pt x="142" y="9869"/>
                </a:lnTo>
                <a:lnTo>
                  <a:pt x="106" y="10498"/>
                </a:lnTo>
                <a:lnTo>
                  <a:pt x="106" y="10983"/>
                </a:lnTo>
                <a:lnTo>
                  <a:pt x="106" y="11311"/>
                </a:lnTo>
                <a:lnTo>
                  <a:pt x="213" y="11481"/>
                </a:lnTo>
                <a:lnTo>
                  <a:pt x="319" y="11651"/>
                </a:lnTo>
                <a:lnTo>
                  <a:pt x="497" y="11783"/>
                </a:lnTo>
                <a:lnTo>
                  <a:pt x="692" y="11914"/>
                </a:lnTo>
                <a:lnTo>
                  <a:pt x="941" y="12032"/>
                </a:lnTo>
                <a:lnTo>
                  <a:pt x="1207" y="12110"/>
                </a:lnTo>
                <a:lnTo>
                  <a:pt x="1509" y="12189"/>
                </a:lnTo>
                <a:lnTo>
                  <a:pt x="1794" y="12241"/>
                </a:lnTo>
                <a:lnTo>
                  <a:pt x="2131" y="12267"/>
                </a:lnTo>
                <a:lnTo>
                  <a:pt x="2433" y="12281"/>
                </a:lnTo>
                <a:lnTo>
                  <a:pt x="2735" y="12267"/>
                </a:lnTo>
                <a:lnTo>
                  <a:pt x="3055" y="12241"/>
                </a:lnTo>
                <a:lnTo>
                  <a:pt x="3357" y="12189"/>
                </a:lnTo>
                <a:lnTo>
                  <a:pt x="3623" y="12084"/>
                </a:lnTo>
                <a:lnTo>
                  <a:pt x="3872" y="11979"/>
                </a:lnTo>
                <a:lnTo>
                  <a:pt x="4103" y="11861"/>
                </a:lnTo>
                <a:lnTo>
                  <a:pt x="4316" y="11704"/>
                </a:lnTo>
                <a:lnTo>
                  <a:pt x="4582" y="11612"/>
                </a:lnTo>
                <a:lnTo>
                  <a:pt x="4849" y="11533"/>
                </a:lnTo>
                <a:lnTo>
                  <a:pt x="5169" y="11507"/>
                </a:lnTo>
                <a:lnTo>
                  <a:pt x="5506" y="11481"/>
                </a:lnTo>
                <a:lnTo>
                  <a:pt x="5808" y="11507"/>
                </a:lnTo>
                <a:lnTo>
                  <a:pt x="6146" y="11560"/>
                </a:lnTo>
                <a:lnTo>
                  <a:pt x="6501" y="11651"/>
                </a:lnTo>
                <a:lnTo>
                  <a:pt x="6803" y="11783"/>
                </a:lnTo>
                <a:lnTo>
                  <a:pt x="7105" y="11940"/>
                </a:lnTo>
                <a:lnTo>
                  <a:pt x="7353" y="12110"/>
                </a:lnTo>
                <a:lnTo>
                  <a:pt x="7584" y="12333"/>
                </a:lnTo>
                <a:lnTo>
                  <a:pt x="7798" y="12595"/>
                </a:lnTo>
                <a:lnTo>
                  <a:pt x="7922" y="12870"/>
                </a:lnTo>
                <a:lnTo>
                  <a:pt x="8028" y="13198"/>
                </a:lnTo>
                <a:lnTo>
                  <a:pt x="8064" y="13526"/>
                </a:lnTo>
                <a:lnTo>
                  <a:pt x="8028" y="13775"/>
                </a:lnTo>
                <a:lnTo>
                  <a:pt x="7922" y="13998"/>
                </a:lnTo>
                <a:lnTo>
                  <a:pt x="7798" y="14220"/>
                </a:lnTo>
                <a:lnTo>
                  <a:pt x="7584" y="14404"/>
                </a:lnTo>
                <a:lnTo>
                  <a:pt x="7353" y="14574"/>
                </a:lnTo>
                <a:lnTo>
                  <a:pt x="7105" y="14732"/>
                </a:lnTo>
                <a:lnTo>
                  <a:pt x="6803" y="14850"/>
                </a:lnTo>
                <a:lnTo>
                  <a:pt x="6501" y="14954"/>
                </a:lnTo>
                <a:lnTo>
                  <a:pt x="6146" y="15033"/>
                </a:lnTo>
                <a:lnTo>
                  <a:pt x="5808" y="15085"/>
                </a:lnTo>
                <a:lnTo>
                  <a:pt x="5506" y="15085"/>
                </a:lnTo>
                <a:lnTo>
                  <a:pt x="5169" y="15059"/>
                </a:lnTo>
                <a:lnTo>
                  <a:pt x="4849" y="15007"/>
                </a:lnTo>
                <a:lnTo>
                  <a:pt x="4582" y="14902"/>
                </a:lnTo>
                <a:lnTo>
                  <a:pt x="4316" y="14784"/>
                </a:lnTo>
                <a:lnTo>
                  <a:pt x="4103" y="14600"/>
                </a:lnTo>
                <a:lnTo>
                  <a:pt x="3907" y="14430"/>
                </a:lnTo>
                <a:lnTo>
                  <a:pt x="3659" y="14299"/>
                </a:lnTo>
                <a:lnTo>
                  <a:pt x="3428" y="14194"/>
                </a:lnTo>
                <a:lnTo>
                  <a:pt x="3179" y="14129"/>
                </a:lnTo>
                <a:lnTo>
                  <a:pt x="2913" y="14102"/>
                </a:lnTo>
                <a:lnTo>
                  <a:pt x="2646" y="14102"/>
                </a:lnTo>
                <a:lnTo>
                  <a:pt x="2362" y="14129"/>
                </a:lnTo>
                <a:lnTo>
                  <a:pt x="2096" y="14168"/>
                </a:lnTo>
                <a:lnTo>
                  <a:pt x="1811" y="14273"/>
                </a:lnTo>
                <a:lnTo>
                  <a:pt x="1545" y="14378"/>
                </a:lnTo>
                <a:lnTo>
                  <a:pt x="1314" y="14496"/>
                </a:lnTo>
                <a:lnTo>
                  <a:pt x="1065" y="14653"/>
                </a:lnTo>
                <a:lnTo>
                  <a:pt x="870" y="14797"/>
                </a:lnTo>
                <a:lnTo>
                  <a:pt x="657" y="14981"/>
                </a:lnTo>
                <a:lnTo>
                  <a:pt x="497" y="15177"/>
                </a:lnTo>
                <a:lnTo>
                  <a:pt x="390" y="15413"/>
                </a:lnTo>
                <a:lnTo>
                  <a:pt x="284" y="15636"/>
                </a:lnTo>
                <a:lnTo>
                  <a:pt x="248" y="15911"/>
                </a:lnTo>
                <a:lnTo>
                  <a:pt x="284" y="16239"/>
                </a:lnTo>
                <a:lnTo>
                  <a:pt x="319" y="16566"/>
                </a:lnTo>
                <a:lnTo>
                  <a:pt x="497" y="17340"/>
                </a:lnTo>
                <a:lnTo>
                  <a:pt x="692" y="18152"/>
                </a:lnTo>
                <a:lnTo>
                  <a:pt x="799" y="18559"/>
                </a:lnTo>
                <a:lnTo>
                  <a:pt x="905" y="18978"/>
                </a:lnTo>
                <a:lnTo>
                  <a:pt x="959" y="19384"/>
                </a:lnTo>
                <a:lnTo>
                  <a:pt x="994" y="19791"/>
                </a:lnTo>
                <a:lnTo>
                  <a:pt x="994" y="20132"/>
                </a:lnTo>
                <a:lnTo>
                  <a:pt x="959" y="20485"/>
                </a:lnTo>
                <a:lnTo>
                  <a:pt x="941" y="20669"/>
                </a:lnTo>
                <a:lnTo>
                  <a:pt x="870" y="20813"/>
                </a:lnTo>
                <a:lnTo>
                  <a:pt x="799" y="20970"/>
                </a:lnTo>
                <a:lnTo>
                  <a:pt x="692" y="21088"/>
                </a:lnTo>
                <a:lnTo>
                  <a:pt x="1474" y="20997"/>
                </a:lnTo>
                <a:lnTo>
                  <a:pt x="2291" y="20866"/>
                </a:lnTo>
                <a:lnTo>
                  <a:pt x="3108" y="20787"/>
                </a:lnTo>
                <a:lnTo>
                  <a:pt x="3907" y="20721"/>
                </a:lnTo>
                <a:lnTo>
                  <a:pt x="4653" y="20695"/>
                </a:lnTo>
                <a:lnTo>
                  <a:pt x="5364" y="20695"/>
                </a:lnTo>
                <a:lnTo>
                  <a:pt x="5701" y="20721"/>
                </a:lnTo>
                <a:lnTo>
                  <a:pt x="6057" y="20761"/>
                </a:lnTo>
                <a:lnTo>
                  <a:pt x="6323" y="20813"/>
                </a:lnTo>
                <a:lnTo>
                  <a:pt x="6625" y="20892"/>
                </a:lnTo>
                <a:close/>
              </a:path>
            </a:pathLst>
          </a:custGeom>
          <a:solidFill>
            <a:srgbClr val="CC99FF"/>
          </a:solidFill>
          <a:ln w="28575">
            <a:miter lim="800000"/>
            <a:headEnd/>
            <a:tailEnd/>
          </a:ln>
          <a:effectLst/>
          <a:scene3d>
            <a:camera prst="legacyPerspectiveTopRight"/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rot="10800000" vert="eaVert">
            <a:flatTx/>
          </a:bodyPr>
          <a:lstStyle/>
          <a:p>
            <a:pPr>
              <a:spcBef>
                <a:spcPct val="0"/>
              </a:spcBef>
            </a:pPr>
            <a:endParaRPr lang="de-DE" altLang="en-US" sz="32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98405" name="Text Box 37"/>
          <p:cNvSpPr txBox="1">
            <a:spLocks noChangeArrowheads="1"/>
          </p:cNvSpPr>
          <p:nvPr/>
        </p:nvSpPr>
        <p:spPr bwMode="auto">
          <a:xfrm rot="352018">
            <a:off x="3555811" y="2529573"/>
            <a:ext cx="146405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  <a:flatTx/>
          </a:bodyPr>
          <a:lstStyle/>
          <a:p>
            <a:pPr>
              <a:spcBef>
                <a:spcPct val="0"/>
              </a:spcBef>
            </a:pPr>
            <a:r>
              <a:rPr lang="en-US" alt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ole</a:t>
            </a:r>
          </a:p>
          <a:p>
            <a:pPr>
              <a:spcBef>
                <a:spcPct val="0"/>
              </a:spcBef>
            </a:pPr>
            <a:r>
              <a:rPr lang="en-US" alt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ment</a:t>
            </a:r>
          </a:p>
        </p:txBody>
      </p:sp>
      <p:sp>
        <p:nvSpPr>
          <p:cNvPr id="698406" name="Puzzle1"/>
          <p:cNvSpPr>
            <a:spLocks noEditPoints="1" noChangeArrowheads="1"/>
          </p:cNvSpPr>
          <p:nvPr/>
        </p:nvSpPr>
        <p:spPr bwMode="auto">
          <a:xfrm rot="625679">
            <a:off x="1649414" y="5087938"/>
            <a:ext cx="2117725" cy="1339850"/>
          </a:xfrm>
          <a:custGeom>
            <a:avLst/>
            <a:gdLst>
              <a:gd name="T0" fmla="*/ 16740 w 21600"/>
              <a:gd name="T1" fmla="*/ 21078 h 21600"/>
              <a:gd name="T2" fmla="*/ 16976 w 21600"/>
              <a:gd name="T3" fmla="*/ 521 h 21600"/>
              <a:gd name="T4" fmla="*/ 4725 w 21600"/>
              <a:gd name="T5" fmla="*/ 856 h 21600"/>
              <a:gd name="T6" fmla="*/ 5040 w 21600"/>
              <a:gd name="T7" fmla="*/ 21004 h 21600"/>
              <a:gd name="T8" fmla="*/ 10811 w 21600"/>
              <a:gd name="T9" fmla="*/ 12885 h 21600"/>
              <a:gd name="T10" fmla="*/ 10845 w 21600"/>
              <a:gd name="T11" fmla="*/ 8714 h 21600"/>
              <a:gd name="T12" fmla="*/ 21600 w 21600"/>
              <a:gd name="T13" fmla="*/ 10000 h 21600"/>
              <a:gd name="T14" fmla="*/ 56 w 21600"/>
              <a:gd name="T15" fmla="*/ 10000 h 21600"/>
              <a:gd name="T16" fmla="*/ 6086 w 21600"/>
              <a:gd name="T17" fmla="*/ 2569 h 21600"/>
              <a:gd name="T18" fmla="*/ 16132 w 21600"/>
              <a:gd name="T19" fmla="*/ 19552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9360" y="20836"/>
                </a:moveTo>
                <a:lnTo>
                  <a:pt x="9528" y="20836"/>
                </a:lnTo>
                <a:lnTo>
                  <a:pt x="9686" y="20762"/>
                </a:lnTo>
                <a:lnTo>
                  <a:pt x="9810" y="20687"/>
                </a:lnTo>
                <a:lnTo>
                  <a:pt x="9922" y="20575"/>
                </a:lnTo>
                <a:lnTo>
                  <a:pt x="10012" y="20426"/>
                </a:lnTo>
                <a:lnTo>
                  <a:pt x="10068" y="20296"/>
                </a:lnTo>
                <a:lnTo>
                  <a:pt x="10113" y="20110"/>
                </a:lnTo>
                <a:lnTo>
                  <a:pt x="10136" y="19905"/>
                </a:lnTo>
                <a:lnTo>
                  <a:pt x="10136" y="19682"/>
                </a:lnTo>
                <a:lnTo>
                  <a:pt x="10113" y="19440"/>
                </a:lnTo>
                <a:lnTo>
                  <a:pt x="10068" y="19142"/>
                </a:lnTo>
                <a:lnTo>
                  <a:pt x="10012" y="18900"/>
                </a:lnTo>
                <a:lnTo>
                  <a:pt x="9900" y="18620"/>
                </a:lnTo>
                <a:lnTo>
                  <a:pt x="9787" y="18285"/>
                </a:lnTo>
                <a:lnTo>
                  <a:pt x="9641" y="17968"/>
                </a:lnTo>
                <a:lnTo>
                  <a:pt x="9472" y="17652"/>
                </a:lnTo>
                <a:lnTo>
                  <a:pt x="9382" y="17466"/>
                </a:lnTo>
                <a:lnTo>
                  <a:pt x="9315" y="17298"/>
                </a:lnTo>
                <a:lnTo>
                  <a:pt x="9258" y="17112"/>
                </a:lnTo>
                <a:lnTo>
                  <a:pt x="9191" y="16926"/>
                </a:lnTo>
                <a:lnTo>
                  <a:pt x="9123" y="16535"/>
                </a:lnTo>
                <a:lnTo>
                  <a:pt x="9101" y="16144"/>
                </a:lnTo>
                <a:lnTo>
                  <a:pt x="9101" y="15753"/>
                </a:lnTo>
                <a:lnTo>
                  <a:pt x="9168" y="15362"/>
                </a:lnTo>
                <a:lnTo>
                  <a:pt x="9236" y="14971"/>
                </a:lnTo>
                <a:lnTo>
                  <a:pt x="9360" y="14580"/>
                </a:lnTo>
                <a:lnTo>
                  <a:pt x="9495" y="14244"/>
                </a:lnTo>
                <a:lnTo>
                  <a:pt x="9663" y="13891"/>
                </a:lnTo>
                <a:lnTo>
                  <a:pt x="9855" y="13611"/>
                </a:lnTo>
                <a:lnTo>
                  <a:pt x="10068" y="13351"/>
                </a:lnTo>
                <a:lnTo>
                  <a:pt x="10293" y="13146"/>
                </a:lnTo>
                <a:lnTo>
                  <a:pt x="10552" y="12997"/>
                </a:lnTo>
                <a:lnTo>
                  <a:pt x="10811" y="12885"/>
                </a:lnTo>
                <a:lnTo>
                  <a:pt x="11069" y="12866"/>
                </a:lnTo>
                <a:lnTo>
                  <a:pt x="11351" y="12885"/>
                </a:lnTo>
                <a:lnTo>
                  <a:pt x="11610" y="12997"/>
                </a:lnTo>
                <a:lnTo>
                  <a:pt x="11846" y="13183"/>
                </a:lnTo>
                <a:lnTo>
                  <a:pt x="12060" y="13388"/>
                </a:lnTo>
                <a:lnTo>
                  <a:pt x="12251" y="13648"/>
                </a:lnTo>
                <a:lnTo>
                  <a:pt x="12419" y="13928"/>
                </a:lnTo>
                <a:lnTo>
                  <a:pt x="12555" y="14244"/>
                </a:lnTo>
                <a:lnTo>
                  <a:pt x="12690" y="14617"/>
                </a:lnTo>
                <a:lnTo>
                  <a:pt x="12768" y="15008"/>
                </a:lnTo>
                <a:lnTo>
                  <a:pt x="12836" y="15399"/>
                </a:lnTo>
                <a:lnTo>
                  <a:pt x="12858" y="15753"/>
                </a:lnTo>
                <a:lnTo>
                  <a:pt x="12858" y="16144"/>
                </a:lnTo>
                <a:lnTo>
                  <a:pt x="12813" y="16535"/>
                </a:lnTo>
                <a:lnTo>
                  <a:pt x="12746" y="16888"/>
                </a:lnTo>
                <a:lnTo>
                  <a:pt x="12667" y="17224"/>
                </a:lnTo>
                <a:lnTo>
                  <a:pt x="12510" y="17503"/>
                </a:lnTo>
                <a:lnTo>
                  <a:pt x="12228" y="18043"/>
                </a:lnTo>
                <a:lnTo>
                  <a:pt x="11970" y="18546"/>
                </a:lnTo>
                <a:lnTo>
                  <a:pt x="11868" y="18751"/>
                </a:lnTo>
                <a:lnTo>
                  <a:pt x="11778" y="18974"/>
                </a:lnTo>
                <a:lnTo>
                  <a:pt x="11711" y="19179"/>
                </a:lnTo>
                <a:lnTo>
                  <a:pt x="11666" y="19365"/>
                </a:lnTo>
                <a:lnTo>
                  <a:pt x="11632" y="19570"/>
                </a:lnTo>
                <a:lnTo>
                  <a:pt x="11632" y="19756"/>
                </a:lnTo>
                <a:lnTo>
                  <a:pt x="11632" y="19942"/>
                </a:lnTo>
                <a:lnTo>
                  <a:pt x="11643" y="20110"/>
                </a:lnTo>
                <a:lnTo>
                  <a:pt x="11711" y="20296"/>
                </a:lnTo>
                <a:lnTo>
                  <a:pt x="11801" y="20464"/>
                </a:lnTo>
                <a:lnTo>
                  <a:pt x="11891" y="20650"/>
                </a:lnTo>
                <a:lnTo>
                  <a:pt x="12037" y="20836"/>
                </a:lnTo>
                <a:lnTo>
                  <a:pt x="12206" y="21004"/>
                </a:lnTo>
                <a:lnTo>
                  <a:pt x="12419" y="21190"/>
                </a:lnTo>
                <a:lnTo>
                  <a:pt x="12667" y="21320"/>
                </a:lnTo>
                <a:lnTo>
                  <a:pt x="12960" y="21432"/>
                </a:lnTo>
                <a:lnTo>
                  <a:pt x="13286" y="21544"/>
                </a:lnTo>
                <a:lnTo>
                  <a:pt x="13612" y="21655"/>
                </a:lnTo>
                <a:lnTo>
                  <a:pt x="13983" y="21693"/>
                </a:lnTo>
                <a:lnTo>
                  <a:pt x="14343" y="21730"/>
                </a:lnTo>
                <a:lnTo>
                  <a:pt x="14715" y="21730"/>
                </a:lnTo>
                <a:lnTo>
                  <a:pt x="15075" y="21730"/>
                </a:lnTo>
                <a:lnTo>
                  <a:pt x="15446" y="21655"/>
                </a:lnTo>
                <a:lnTo>
                  <a:pt x="15794" y="21581"/>
                </a:lnTo>
                <a:lnTo>
                  <a:pt x="16132" y="21432"/>
                </a:lnTo>
                <a:lnTo>
                  <a:pt x="16458" y="21302"/>
                </a:lnTo>
                <a:lnTo>
                  <a:pt x="16740" y="21078"/>
                </a:lnTo>
                <a:lnTo>
                  <a:pt x="16976" y="20836"/>
                </a:lnTo>
                <a:lnTo>
                  <a:pt x="17043" y="20650"/>
                </a:lnTo>
                <a:lnTo>
                  <a:pt x="17088" y="20426"/>
                </a:lnTo>
                <a:lnTo>
                  <a:pt x="17133" y="20222"/>
                </a:lnTo>
                <a:lnTo>
                  <a:pt x="17156" y="19980"/>
                </a:lnTo>
                <a:lnTo>
                  <a:pt x="17167" y="19477"/>
                </a:lnTo>
                <a:lnTo>
                  <a:pt x="17167" y="18974"/>
                </a:lnTo>
                <a:lnTo>
                  <a:pt x="17156" y="18397"/>
                </a:lnTo>
                <a:lnTo>
                  <a:pt x="17111" y="17820"/>
                </a:lnTo>
                <a:lnTo>
                  <a:pt x="17066" y="17261"/>
                </a:lnTo>
                <a:lnTo>
                  <a:pt x="16998" y="16646"/>
                </a:lnTo>
                <a:lnTo>
                  <a:pt x="16852" y="15511"/>
                </a:lnTo>
                <a:lnTo>
                  <a:pt x="16740" y="14393"/>
                </a:lnTo>
                <a:lnTo>
                  <a:pt x="16717" y="13928"/>
                </a:lnTo>
                <a:lnTo>
                  <a:pt x="16695" y="13462"/>
                </a:lnTo>
                <a:lnTo>
                  <a:pt x="16717" y="13071"/>
                </a:lnTo>
                <a:lnTo>
                  <a:pt x="16785" y="12755"/>
                </a:lnTo>
                <a:lnTo>
                  <a:pt x="16852" y="12419"/>
                </a:lnTo>
                <a:lnTo>
                  <a:pt x="16953" y="12140"/>
                </a:lnTo>
                <a:lnTo>
                  <a:pt x="17088" y="11898"/>
                </a:lnTo>
                <a:lnTo>
                  <a:pt x="17212" y="11675"/>
                </a:lnTo>
                <a:lnTo>
                  <a:pt x="17370" y="11470"/>
                </a:lnTo>
                <a:lnTo>
                  <a:pt x="17516" y="11284"/>
                </a:lnTo>
                <a:lnTo>
                  <a:pt x="17696" y="11135"/>
                </a:lnTo>
                <a:lnTo>
                  <a:pt x="17865" y="11042"/>
                </a:lnTo>
                <a:lnTo>
                  <a:pt x="18033" y="10930"/>
                </a:lnTo>
                <a:lnTo>
                  <a:pt x="18213" y="10893"/>
                </a:lnTo>
                <a:lnTo>
                  <a:pt x="18382" y="10893"/>
                </a:lnTo>
                <a:lnTo>
                  <a:pt x="18551" y="10967"/>
                </a:lnTo>
                <a:lnTo>
                  <a:pt x="18708" y="11042"/>
                </a:lnTo>
                <a:lnTo>
                  <a:pt x="18855" y="11172"/>
                </a:lnTo>
                <a:lnTo>
                  <a:pt x="19012" y="11358"/>
                </a:lnTo>
                <a:lnTo>
                  <a:pt x="19136" y="11600"/>
                </a:lnTo>
                <a:lnTo>
                  <a:pt x="19271" y="11861"/>
                </a:lnTo>
                <a:lnTo>
                  <a:pt x="19440" y="12028"/>
                </a:lnTo>
                <a:lnTo>
                  <a:pt x="19608" y="12177"/>
                </a:lnTo>
                <a:lnTo>
                  <a:pt x="19822" y="12289"/>
                </a:lnTo>
                <a:lnTo>
                  <a:pt x="20025" y="12289"/>
                </a:lnTo>
                <a:lnTo>
                  <a:pt x="20238" y="12289"/>
                </a:lnTo>
                <a:lnTo>
                  <a:pt x="20452" y="12215"/>
                </a:lnTo>
                <a:lnTo>
                  <a:pt x="20643" y="12103"/>
                </a:lnTo>
                <a:lnTo>
                  <a:pt x="20846" y="11973"/>
                </a:lnTo>
                <a:lnTo>
                  <a:pt x="21037" y="11786"/>
                </a:lnTo>
                <a:lnTo>
                  <a:pt x="21206" y="11563"/>
                </a:lnTo>
                <a:lnTo>
                  <a:pt x="21363" y="11321"/>
                </a:lnTo>
                <a:lnTo>
                  <a:pt x="21465" y="11079"/>
                </a:lnTo>
                <a:lnTo>
                  <a:pt x="21577" y="10744"/>
                </a:lnTo>
                <a:lnTo>
                  <a:pt x="21622" y="10427"/>
                </a:lnTo>
                <a:lnTo>
                  <a:pt x="21645" y="10111"/>
                </a:lnTo>
                <a:lnTo>
                  <a:pt x="21622" y="9608"/>
                </a:lnTo>
                <a:lnTo>
                  <a:pt x="21577" y="9142"/>
                </a:lnTo>
                <a:lnTo>
                  <a:pt x="21465" y="8751"/>
                </a:lnTo>
                <a:lnTo>
                  <a:pt x="21363" y="8397"/>
                </a:lnTo>
                <a:lnTo>
                  <a:pt x="21206" y="8062"/>
                </a:lnTo>
                <a:lnTo>
                  <a:pt x="21037" y="7820"/>
                </a:lnTo>
                <a:lnTo>
                  <a:pt x="20846" y="7597"/>
                </a:lnTo>
                <a:lnTo>
                  <a:pt x="20643" y="7429"/>
                </a:lnTo>
                <a:lnTo>
                  <a:pt x="20452" y="7317"/>
                </a:lnTo>
                <a:lnTo>
                  <a:pt x="20238" y="7206"/>
                </a:lnTo>
                <a:lnTo>
                  <a:pt x="20025" y="7168"/>
                </a:lnTo>
                <a:lnTo>
                  <a:pt x="19822" y="7206"/>
                </a:lnTo>
                <a:lnTo>
                  <a:pt x="19608" y="7243"/>
                </a:lnTo>
                <a:lnTo>
                  <a:pt x="19440" y="7355"/>
                </a:lnTo>
                <a:lnTo>
                  <a:pt x="19271" y="7504"/>
                </a:lnTo>
                <a:lnTo>
                  <a:pt x="19136" y="7708"/>
                </a:lnTo>
                <a:lnTo>
                  <a:pt x="19012" y="7895"/>
                </a:lnTo>
                <a:lnTo>
                  <a:pt x="18832" y="8025"/>
                </a:lnTo>
                <a:lnTo>
                  <a:pt x="18663" y="8174"/>
                </a:lnTo>
                <a:lnTo>
                  <a:pt x="18472" y="8248"/>
                </a:lnTo>
                <a:lnTo>
                  <a:pt x="18270" y="8286"/>
                </a:lnTo>
                <a:lnTo>
                  <a:pt x="18078" y="8323"/>
                </a:lnTo>
                <a:lnTo>
                  <a:pt x="17887" y="8323"/>
                </a:lnTo>
                <a:lnTo>
                  <a:pt x="17696" y="8248"/>
                </a:lnTo>
                <a:lnTo>
                  <a:pt x="17493" y="8174"/>
                </a:lnTo>
                <a:lnTo>
                  <a:pt x="17302" y="8062"/>
                </a:lnTo>
                <a:lnTo>
                  <a:pt x="17133" y="7969"/>
                </a:lnTo>
                <a:lnTo>
                  <a:pt x="16976" y="7783"/>
                </a:lnTo>
                <a:lnTo>
                  <a:pt x="16852" y="7597"/>
                </a:lnTo>
                <a:lnTo>
                  <a:pt x="16740" y="7429"/>
                </a:lnTo>
                <a:lnTo>
                  <a:pt x="16672" y="7168"/>
                </a:lnTo>
                <a:lnTo>
                  <a:pt x="16638" y="6926"/>
                </a:lnTo>
                <a:lnTo>
                  <a:pt x="16616" y="6498"/>
                </a:lnTo>
                <a:lnTo>
                  <a:pt x="16616" y="5772"/>
                </a:lnTo>
                <a:lnTo>
                  <a:pt x="16650" y="4915"/>
                </a:lnTo>
                <a:lnTo>
                  <a:pt x="16695" y="3928"/>
                </a:lnTo>
                <a:lnTo>
                  <a:pt x="16762" y="2960"/>
                </a:lnTo>
                <a:lnTo>
                  <a:pt x="16830" y="1992"/>
                </a:lnTo>
                <a:lnTo>
                  <a:pt x="16908" y="1173"/>
                </a:lnTo>
                <a:lnTo>
                  <a:pt x="16976" y="521"/>
                </a:lnTo>
                <a:lnTo>
                  <a:pt x="16953" y="521"/>
                </a:lnTo>
                <a:lnTo>
                  <a:pt x="16931" y="521"/>
                </a:lnTo>
                <a:lnTo>
                  <a:pt x="16267" y="484"/>
                </a:lnTo>
                <a:lnTo>
                  <a:pt x="15637" y="428"/>
                </a:lnTo>
                <a:lnTo>
                  <a:pt x="15063" y="353"/>
                </a:lnTo>
                <a:lnTo>
                  <a:pt x="14523" y="279"/>
                </a:lnTo>
                <a:lnTo>
                  <a:pt x="14040" y="167"/>
                </a:lnTo>
                <a:lnTo>
                  <a:pt x="13635" y="93"/>
                </a:lnTo>
                <a:lnTo>
                  <a:pt x="13331" y="18"/>
                </a:lnTo>
                <a:lnTo>
                  <a:pt x="13117" y="18"/>
                </a:lnTo>
                <a:lnTo>
                  <a:pt x="12982" y="18"/>
                </a:lnTo>
                <a:lnTo>
                  <a:pt x="12858" y="130"/>
                </a:lnTo>
                <a:lnTo>
                  <a:pt x="12723" y="279"/>
                </a:lnTo>
                <a:lnTo>
                  <a:pt x="12622" y="446"/>
                </a:lnTo>
                <a:lnTo>
                  <a:pt x="12510" y="670"/>
                </a:lnTo>
                <a:lnTo>
                  <a:pt x="12419" y="912"/>
                </a:lnTo>
                <a:lnTo>
                  <a:pt x="12363" y="1210"/>
                </a:lnTo>
                <a:lnTo>
                  <a:pt x="12318" y="1526"/>
                </a:lnTo>
                <a:lnTo>
                  <a:pt x="12273" y="1843"/>
                </a:lnTo>
                <a:lnTo>
                  <a:pt x="12251" y="2215"/>
                </a:lnTo>
                <a:lnTo>
                  <a:pt x="12273" y="2532"/>
                </a:lnTo>
                <a:lnTo>
                  <a:pt x="12318" y="2886"/>
                </a:lnTo>
                <a:lnTo>
                  <a:pt x="12386" y="3240"/>
                </a:lnTo>
                <a:lnTo>
                  <a:pt x="12464" y="3556"/>
                </a:lnTo>
                <a:lnTo>
                  <a:pt x="12577" y="3891"/>
                </a:lnTo>
                <a:lnTo>
                  <a:pt x="12746" y="4171"/>
                </a:lnTo>
                <a:lnTo>
                  <a:pt x="12926" y="4487"/>
                </a:lnTo>
                <a:lnTo>
                  <a:pt x="13050" y="4860"/>
                </a:lnTo>
                <a:lnTo>
                  <a:pt x="13162" y="5251"/>
                </a:lnTo>
                <a:lnTo>
                  <a:pt x="13218" y="5604"/>
                </a:lnTo>
                <a:lnTo>
                  <a:pt x="13263" y="5995"/>
                </a:lnTo>
                <a:lnTo>
                  <a:pt x="13241" y="6386"/>
                </a:lnTo>
                <a:lnTo>
                  <a:pt x="13218" y="6740"/>
                </a:lnTo>
                <a:lnTo>
                  <a:pt x="13139" y="7094"/>
                </a:lnTo>
                <a:lnTo>
                  <a:pt x="13050" y="7429"/>
                </a:lnTo>
                <a:lnTo>
                  <a:pt x="12903" y="7746"/>
                </a:lnTo>
                <a:lnTo>
                  <a:pt x="12723" y="8025"/>
                </a:lnTo>
                <a:lnTo>
                  <a:pt x="12532" y="8286"/>
                </a:lnTo>
                <a:lnTo>
                  <a:pt x="12318" y="8491"/>
                </a:lnTo>
                <a:lnTo>
                  <a:pt x="12060" y="8677"/>
                </a:lnTo>
                <a:lnTo>
                  <a:pt x="11756" y="8788"/>
                </a:lnTo>
                <a:lnTo>
                  <a:pt x="11452" y="8826"/>
                </a:lnTo>
                <a:lnTo>
                  <a:pt x="11283" y="8826"/>
                </a:lnTo>
                <a:lnTo>
                  <a:pt x="11126" y="8826"/>
                </a:lnTo>
                <a:lnTo>
                  <a:pt x="11002" y="8788"/>
                </a:lnTo>
                <a:lnTo>
                  <a:pt x="10845" y="8714"/>
                </a:lnTo>
                <a:lnTo>
                  <a:pt x="10721" y="8640"/>
                </a:lnTo>
                <a:lnTo>
                  <a:pt x="10608" y="8565"/>
                </a:lnTo>
                <a:lnTo>
                  <a:pt x="10485" y="8453"/>
                </a:lnTo>
                <a:lnTo>
                  <a:pt x="10372" y="8323"/>
                </a:lnTo>
                <a:lnTo>
                  <a:pt x="10181" y="8062"/>
                </a:lnTo>
                <a:lnTo>
                  <a:pt x="10035" y="7746"/>
                </a:lnTo>
                <a:lnTo>
                  <a:pt x="9900" y="7392"/>
                </a:lnTo>
                <a:lnTo>
                  <a:pt x="9787" y="7001"/>
                </a:lnTo>
                <a:lnTo>
                  <a:pt x="9731" y="6610"/>
                </a:lnTo>
                <a:lnTo>
                  <a:pt x="9686" y="6219"/>
                </a:lnTo>
                <a:lnTo>
                  <a:pt x="9663" y="5772"/>
                </a:lnTo>
                <a:lnTo>
                  <a:pt x="9686" y="5381"/>
                </a:lnTo>
                <a:lnTo>
                  <a:pt x="9753" y="4990"/>
                </a:lnTo>
                <a:lnTo>
                  <a:pt x="9832" y="4636"/>
                </a:lnTo>
                <a:lnTo>
                  <a:pt x="9945" y="4320"/>
                </a:lnTo>
                <a:lnTo>
                  <a:pt x="10068" y="4022"/>
                </a:lnTo>
                <a:lnTo>
                  <a:pt x="10203" y="3817"/>
                </a:lnTo>
                <a:lnTo>
                  <a:pt x="10316" y="3593"/>
                </a:lnTo>
                <a:lnTo>
                  <a:pt x="10395" y="3351"/>
                </a:lnTo>
                <a:lnTo>
                  <a:pt x="10462" y="3109"/>
                </a:lnTo>
                <a:lnTo>
                  <a:pt x="10507" y="2848"/>
                </a:lnTo>
                <a:lnTo>
                  <a:pt x="10530" y="2606"/>
                </a:lnTo>
                <a:lnTo>
                  <a:pt x="10507" y="2346"/>
                </a:lnTo>
                <a:lnTo>
                  <a:pt x="10462" y="2141"/>
                </a:lnTo>
                <a:lnTo>
                  <a:pt x="10395" y="1880"/>
                </a:lnTo>
                <a:lnTo>
                  <a:pt x="10293" y="1638"/>
                </a:lnTo>
                <a:lnTo>
                  <a:pt x="10158" y="1415"/>
                </a:lnTo>
                <a:lnTo>
                  <a:pt x="9967" y="1210"/>
                </a:lnTo>
                <a:lnTo>
                  <a:pt x="9753" y="986"/>
                </a:lnTo>
                <a:lnTo>
                  <a:pt x="9495" y="819"/>
                </a:lnTo>
                <a:lnTo>
                  <a:pt x="9191" y="670"/>
                </a:lnTo>
                <a:lnTo>
                  <a:pt x="8842" y="521"/>
                </a:lnTo>
                <a:lnTo>
                  <a:pt x="8471" y="446"/>
                </a:lnTo>
                <a:lnTo>
                  <a:pt x="7998" y="428"/>
                </a:lnTo>
                <a:lnTo>
                  <a:pt x="7413" y="428"/>
                </a:lnTo>
                <a:lnTo>
                  <a:pt x="6817" y="446"/>
                </a:lnTo>
                <a:lnTo>
                  <a:pt x="6187" y="521"/>
                </a:lnTo>
                <a:lnTo>
                  <a:pt x="5602" y="633"/>
                </a:lnTo>
                <a:lnTo>
                  <a:pt x="5107" y="744"/>
                </a:lnTo>
                <a:lnTo>
                  <a:pt x="4725" y="856"/>
                </a:lnTo>
                <a:lnTo>
                  <a:pt x="4848" y="1564"/>
                </a:lnTo>
                <a:lnTo>
                  <a:pt x="5028" y="2495"/>
                </a:lnTo>
                <a:lnTo>
                  <a:pt x="5175" y="3556"/>
                </a:lnTo>
                <a:lnTo>
                  <a:pt x="5298" y="4673"/>
                </a:lnTo>
                <a:lnTo>
                  <a:pt x="5343" y="5213"/>
                </a:lnTo>
                <a:lnTo>
                  <a:pt x="5388" y="5753"/>
                </a:lnTo>
                <a:lnTo>
                  <a:pt x="5411" y="6275"/>
                </a:lnTo>
                <a:lnTo>
                  <a:pt x="5411" y="6740"/>
                </a:lnTo>
                <a:lnTo>
                  <a:pt x="5366" y="7168"/>
                </a:lnTo>
                <a:lnTo>
                  <a:pt x="5321" y="7541"/>
                </a:lnTo>
                <a:lnTo>
                  <a:pt x="5287" y="7708"/>
                </a:lnTo>
                <a:lnTo>
                  <a:pt x="5242" y="7857"/>
                </a:lnTo>
                <a:lnTo>
                  <a:pt x="5197" y="7969"/>
                </a:lnTo>
                <a:lnTo>
                  <a:pt x="5130" y="8062"/>
                </a:lnTo>
                <a:lnTo>
                  <a:pt x="5006" y="8248"/>
                </a:lnTo>
                <a:lnTo>
                  <a:pt x="4848" y="8397"/>
                </a:lnTo>
                <a:lnTo>
                  <a:pt x="4725" y="8528"/>
                </a:lnTo>
                <a:lnTo>
                  <a:pt x="4567" y="8640"/>
                </a:lnTo>
                <a:lnTo>
                  <a:pt x="4421" y="8714"/>
                </a:lnTo>
                <a:lnTo>
                  <a:pt x="4263" y="8751"/>
                </a:lnTo>
                <a:lnTo>
                  <a:pt x="4095" y="8788"/>
                </a:lnTo>
                <a:lnTo>
                  <a:pt x="3948" y="8788"/>
                </a:lnTo>
                <a:lnTo>
                  <a:pt x="3791" y="8751"/>
                </a:lnTo>
                <a:lnTo>
                  <a:pt x="3667" y="8714"/>
                </a:lnTo>
                <a:lnTo>
                  <a:pt x="3510" y="8677"/>
                </a:lnTo>
                <a:lnTo>
                  <a:pt x="3386" y="8602"/>
                </a:lnTo>
                <a:lnTo>
                  <a:pt x="3251" y="8491"/>
                </a:lnTo>
                <a:lnTo>
                  <a:pt x="3127" y="8360"/>
                </a:lnTo>
                <a:lnTo>
                  <a:pt x="3015" y="8248"/>
                </a:lnTo>
                <a:lnTo>
                  <a:pt x="2925" y="8062"/>
                </a:lnTo>
                <a:lnTo>
                  <a:pt x="2778" y="7857"/>
                </a:lnTo>
                <a:lnTo>
                  <a:pt x="2610" y="7671"/>
                </a:lnTo>
                <a:lnTo>
                  <a:pt x="2407" y="7541"/>
                </a:lnTo>
                <a:lnTo>
                  <a:pt x="2171" y="7466"/>
                </a:lnTo>
                <a:lnTo>
                  <a:pt x="1957" y="7429"/>
                </a:lnTo>
                <a:lnTo>
                  <a:pt x="1698" y="7429"/>
                </a:lnTo>
                <a:lnTo>
                  <a:pt x="1462" y="7466"/>
                </a:lnTo>
                <a:lnTo>
                  <a:pt x="1226" y="7559"/>
                </a:lnTo>
                <a:lnTo>
                  <a:pt x="989" y="7708"/>
                </a:lnTo>
                <a:lnTo>
                  <a:pt x="776" y="7932"/>
                </a:lnTo>
                <a:lnTo>
                  <a:pt x="551" y="8211"/>
                </a:lnTo>
                <a:lnTo>
                  <a:pt x="382" y="8528"/>
                </a:lnTo>
                <a:lnTo>
                  <a:pt x="315" y="8714"/>
                </a:lnTo>
                <a:lnTo>
                  <a:pt x="236" y="8919"/>
                </a:lnTo>
                <a:lnTo>
                  <a:pt x="191" y="9142"/>
                </a:lnTo>
                <a:lnTo>
                  <a:pt x="123" y="9347"/>
                </a:lnTo>
                <a:lnTo>
                  <a:pt x="78" y="9608"/>
                </a:lnTo>
                <a:lnTo>
                  <a:pt x="56" y="9887"/>
                </a:lnTo>
                <a:lnTo>
                  <a:pt x="33" y="10185"/>
                </a:lnTo>
                <a:lnTo>
                  <a:pt x="33" y="10464"/>
                </a:lnTo>
                <a:lnTo>
                  <a:pt x="33" y="10706"/>
                </a:lnTo>
                <a:lnTo>
                  <a:pt x="56" y="10967"/>
                </a:lnTo>
                <a:lnTo>
                  <a:pt x="78" y="11172"/>
                </a:lnTo>
                <a:lnTo>
                  <a:pt x="123" y="11395"/>
                </a:lnTo>
                <a:lnTo>
                  <a:pt x="168" y="11600"/>
                </a:lnTo>
                <a:lnTo>
                  <a:pt x="236" y="11786"/>
                </a:lnTo>
                <a:lnTo>
                  <a:pt x="292" y="11973"/>
                </a:lnTo>
                <a:lnTo>
                  <a:pt x="382" y="12140"/>
                </a:lnTo>
                <a:lnTo>
                  <a:pt x="540" y="12419"/>
                </a:lnTo>
                <a:lnTo>
                  <a:pt x="731" y="12680"/>
                </a:lnTo>
                <a:lnTo>
                  <a:pt x="944" y="12866"/>
                </a:lnTo>
                <a:lnTo>
                  <a:pt x="1158" y="12997"/>
                </a:lnTo>
                <a:lnTo>
                  <a:pt x="1395" y="13108"/>
                </a:lnTo>
                <a:lnTo>
                  <a:pt x="1608" y="13183"/>
                </a:lnTo>
                <a:lnTo>
                  <a:pt x="1856" y="13183"/>
                </a:lnTo>
                <a:lnTo>
                  <a:pt x="2070" y="13146"/>
                </a:lnTo>
                <a:lnTo>
                  <a:pt x="2261" y="13071"/>
                </a:lnTo>
                <a:lnTo>
                  <a:pt x="2430" y="12960"/>
                </a:lnTo>
                <a:lnTo>
                  <a:pt x="2587" y="12792"/>
                </a:lnTo>
                <a:lnTo>
                  <a:pt x="2688" y="12606"/>
                </a:lnTo>
                <a:lnTo>
                  <a:pt x="2801" y="12419"/>
                </a:lnTo>
                <a:lnTo>
                  <a:pt x="2925" y="12289"/>
                </a:lnTo>
                <a:lnTo>
                  <a:pt x="3082" y="12177"/>
                </a:lnTo>
                <a:lnTo>
                  <a:pt x="3228" y="12103"/>
                </a:lnTo>
                <a:lnTo>
                  <a:pt x="3408" y="12103"/>
                </a:lnTo>
                <a:lnTo>
                  <a:pt x="3577" y="12103"/>
                </a:lnTo>
                <a:lnTo>
                  <a:pt x="3723" y="12177"/>
                </a:lnTo>
                <a:lnTo>
                  <a:pt x="3903" y="12252"/>
                </a:lnTo>
                <a:lnTo>
                  <a:pt x="4072" y="12364"/>
                </a:lnTo>
                <a:lnTo>
                  <a:pt x="4230" y="12494"/>
                </a:lnTo>
                <a:lnTo>
                  <a:pt x="4353" y="12643"/>
                </a:lnTo>
                <a:lnTo>
                  <a:pt x="4488" y="12829"/>
                </a:lnTo>
                <a:lnTo>
                  <a:pt x="4567" y="13034"/>
                </a:lnTo>
                <a:lnTo>
                  <a:pt x="4657" y="13257"/>
                </a:lnTo>
                <a:lnTo>
                  <a:pt x="4702" y="13462"/>
                </a:lnTo>
                <a:lnTo>
                  <a:pt x="4725" y="13686"/>
                </a:lnTo>
                <a:lnTo>
                  <a:pt x="4702" y="14282"/>
                </a:lnTo>
                <a:lnTo>
                  <a:pt x="4657" y="15045"/>
                </a:lnTo>
                <a:lnTo>
                  <a:pt x="4612" y="15976"/>
                </a:lnTo>
                <a:lnTo>
                  <a:pt x="4590" y="16926"/>
                </a:lnTo>
                <a:lnTo>
                  <a:pt x="4567" y="17968"/>
                </a:lnTo>
                <a:lnTo>
                  <a:pt x="4567" y="19011"/>
                </a:lnTo>
                <a:lnTo>
                  <a:pt x="4590" y="19514"/>
                </a:lnTo>
                <a:lnTo>
                  <a:pt x="4612" y="19980"/>
                </a:lnTo>
                <a:lnTo>
                  <a:pt x="4657" y="20426"/>
                </a:lnTo>
                <a:lnTo>
                  <a:pt x="4725" y="20836"/>
                </a:lnTo>
                <a:lnTo>
                  <a:pt x="4848" y="20929"/>
                </a:lnTo>
                <a:lnTo>
                  <a:pt x="5040" y="21004"/>
                </a:lnTo>
                <a:lnTo>
                  <a:pt x="5265" y="21078"/>
                </a:lnTo>
                <a:lnTo>
                  <a:pt x="5478" y="21115"/>
                </a:lnTo>
                <a:lnTo>
                  <a:pt x="6041" y="21115"/>
                </a:lnTo>
                <a:lnTo>
                  <a:pt x="6637" y="21078"/>
                </a:lnTo>
                <a:lnTo>
                  <a:pt x="7312" y="21004"/>
                </a:lnTo>
                <a:lnTo>
                  <a:pt x="7998" y="20929"/>
                </a:lnTo>
                <a:lnTo>
                  <a:pt x="8696" y="20855"/>
                </a:lnTo>
                <a:lnTo>
                  <a:pt x="9360" y="20836"/>
                </a:lnTo>
                <a:close/>
              </a:path>
            </a:pathLst>
          </a:custGeom>
          <a:solidFill>
            <a:srgbClr val="C0C0C0"/>
          </a:solidFill>
          <a:ln w="28575">
            <a:miter lim="800000"/>
            <a:headEnd/>
            <a:tailEnd/>
          </a:ln>
          <a:effectLst/>
          <a:scene3d>
            <a:camera prst="legacyPerspectiveFront">
              <a:rot lat="20099999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C0C0C0"/>
            </a:extrusionClr>
            <a:contourClr>
              <a:srgbClr val="C0C0C0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 anchorCtr="1">
            <a:flatTx/>
          </a:bodyPr>
          <a:lstStyle/>
          <a:p>
            <a:pPr>
              <a:spcBef>
                <a:spcPct val="0"/>
              </a:spcBef>
            </a:pPr>
            <a:endParaRPr lang="de-DE" altLang="en-US" sz="3200" b="1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698407" name="Text Box 39"/>
          <p:cNvSpPr txBox="1">
            <a:spLocks noChangeArrowheads="1"/>
          </p:cNvSpPr>
          <p:nvPr/>
        </p:nvSpPr>
        <p:spPr bwMode="auto">
          <a:xfrm rot="21577455">
            <a:off x="2025461" y="5420022"/>
            <a:ext cx="1464055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CC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  <a:flatTx/>
          </a:bodyPr>
          <a:lstStyle/>
          <a:p>
            <a:pPr>
              <a:spcBef>
                <a:spcPct val="0"/>
              </a:spcBef>
            </a:pPr>
            <a:r>
              <a:rPr lang="en-US" alt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Digital</a:t>
            </a:r>
          </a:p>
          <a:p>
            <a:pPr>
              <a:spcBef>
                <a:spcPct val="0"/>
              </a:spcBef>
            </a:pPr>
            <a:r>
              <a:rPr lang="en-US" alt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Rights </a:t>
            </a:r>
          </a:p>
          <a:p>
            <a:pPr>
              <a:spcBef>
                <a:spcPct val="0"/>
              </a:spcBef>
            </a:pPr>
            <a:r>
              <a:rPr lang="en-US" altLang="en-US" b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nagemen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04121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1|1|1|1|1|1|0|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WBL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BL" id="{168FA6E1-76CE-461B-9FEE-988AE64E3406}" vid="{C441BE14-957A-48CD-BDDC-EF073018A273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BL</Template>
  <TotalTime>15640</TotalTime>
  <Words>2896</Words>
  <Application>Microsoft Office PowerPoint</Application>
  <PresentationFormat>Widescreen</PresentationFormat>
  <Paragraphs>521</Paragraphs>
  <Slides>58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9" baseType="lpstr">
      <vt:lpstr>맑은 고딕</vt:lpstr>
      <vt:lpstr>Arial</vt:lpstr>
      <vt:lpstr>Arial Unicode MS</vt:lpstr>
      <vt:lpstr>Calibri</vt:lpstr>
      <vt:lpstr>Comic Sans MS</vt:lpstr>
      <vt:lpstr>Franklin Gothic Medium</vt:lpstr>
      <vt:lpstr>Moon 2.0 Bold</vt:lpstr>
      <vt:lpstr>Tahoma</vt:lpstr>
      <vt:lpstr>Wingdings</vt:lpstr>
      <vt:lpstr>WBL</vt:lpstr>
      <vt:lpstr>Visio</vt:lpstr>
      <vt:lpstr>PowerPoint Presentation</vt:lpstr>
      <vt:lpstr>3.2 Describe IDAM Tools and systems available for application and data protection, and how these can be applied to manage application security. </vt:lpstr>
      <vt:lpstr>Introduction</vt:lpstr>
      <vt:lpstr>Explosion of IDs</vt:lpstr>
      <vt:lpstr>The Disconnected Reality</vt:lpstr>
      <vt:lpstr>Multiple Contexts</vt:lpstr>
      <vt:lpstr>Pain Points</vt:lpstr>
      <vt:lpstr>Is This Going to Scale?</vt:lpstr>
      <vt:lpstr>What is Identity Management?</vt:lpstr>
      <vt:lpstr>Identity and Access Management</vt:lpstr>
      <vt:lpstr>Remember the Chaos?</vt:lpstr>
      <vt:lpstr>Identity Integration</vt:lpstr>
      <vt:lpstr>IAM Benefits</vt:lpstr>
      <vt:lpstr>Some Basic Definitions</vt:lpstr>
      <vt:lpstr>Components of IAM</vt:lpstr>
      <vt:lpstr>Identify Management Technologies</vt:lpstr>
      <vt:lpstr>What are Digital Certificates?</vt:lpstr>
      <vt:lpstr>What are Certification Authorities?</vt:lpstr>
      <vt:lpstr>What is the Process of obtaining a Certificate?</vt:lpstr>
      <vt:lpstr>Digital Certificates </vt:lpstr>
      <vt:lpstr>Types of Digital Certificates</vt:lpstr>
      <vt:lpstr>What Does a Digital Certificate Contain?</vt:lpstr>
      <vt:lpstr>Why are they Used?</vt:lpstr>
      <vt:lpstr>Where are Digital Certificates Used?</vt:lpstr>
      <vt:lpstr>Why do I need a Digital Certificate?</vt:lpstr>
      <vt:lpstr>Digital Certificates Have Vulnerabilities?</vt:lpstr>
      <vt:lpstr>Digital Certificates and Vulnerabilities?</vt:lpstr>
      <vt:lpstr>KERBEROS</vt:lpstr>
      <vt:lpstr>Kerberos</vt:lpstr>
      <vt:lpstr>Kerberos 4 Overview</vt:lpstr>
      <vt:lpstr>Kerberos 4 Overview</vt:lpstr>
      <vt:lpstr>Kerberos Realms</vt:lpstr>
      <vt:lpstr>Inter-realm authentication</vt:lpstr>
      <vt:lpstr>Kerberos Version 5</vt:lpstr>
      <vt:lpstr>Kerberos - in practice   </vt:lpstr>
      <vt:lpstr> Biometrics </vt:lpstr>
      <vt:lpstr>How are people identified?</vt:lpstr>
      <vt:lpstr>Person Identification</vt:lpstr>
      <vt:lpstr>Automatic Identification</vt:lpstr>
      <vt:lpstr>Problems with Possession- or Knowledge-based Approaches</vt:lpstr>
      <vt:lpstr>Identification Problems</vt:lpstr>
      <vt:lpstr>Why Biometrics</vt:lpstr>
      <vt:lpstr>Why Biometrics?</vt:lpstr>
      <vt:lpstr>Mentioning the Obvious</vt:lpstr>
      <vt:lpstr>PowerPoint Presentation</vt:lpstr>
      <vt:lpstr>Comparison of Biometric Techniques</vt:lpstr>
      <vt:lpstr>Key Biometric Terms and Process</vt:lpstr>
      <vt:lpstr>Using Biometrics Enrollment, Verification Recognition</vt:lpstr>
      <vt:lpstr>Using Biometrics</vt:lpstr>
      <vt:lpstr>Discussion: Verification and Identification</vt:lpstr>
      <vt:lpstr>When are verification and identification appropriate? </vt:lpstr>
      <vt:lpstr>Behavioral vs Physical Traits</vt:lpstr>
      <vt:lpstr>Errors for Biometric Authentication</vt:lpstr>
      <vt:lpstr>Issues with Biometric Authentication</vt:lpstr>
      <vt:lpstr>Hardware / software tokens</vt:lpstr>
      <vt:lpstr>Hardware  tokens</vt:lpstr>
      <vt:lpstr>Software  tokens</vt:lpstr>
      <vt:lpstr>Software  toke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CS Level 4 Certificate in Security Technology Building Blocks Enhanced Syllabus</dc:title>
  <dc:creator>Len Shand</dc:creator>
  <cp:lastModifiedBy>Madhu Khurene</cp:lastModifiedBy>
  <cp:revision>294</cp:revision>
  <dcterms:created xsi:type="dcterms:W3CDTF">2020-01-21T07:47:05Z</dcterms:created>
  <dcterms:modified xsi:type="dcterms:W3CDTF">2020-11-04T14:53:13Z</dcterms:modified>
</cp:coreProperties>
</file>